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The Evolving Passwords for WLAN Authentication with Location-based Physical Controls</w:t>
      </w:r>
    </w:p>
    <w:p>
      <w:pPr>
        <w:keepNext w:val="0"/>
        <w:keepLines w:val="0"/>
        <w:pageBreakBefore w:val="0"/>
        <w:widowControl w:val="0"/>
        <w:numPr>
          <w:ilvl w:val="0"/>
          <w:numId w:val="1"/>
        </w:numPr>
        <w:kinsoku/>
        <w:wordWrap/>
        <w:overflowPunct/>
        <w:topLinePunct w:val="0"/>
        <w:autoSpaceDE/>
        <w:autoSpaceDN/>
        <w:bidi w:val="0"/>
        <w:adjustRightInd/>
        <w:snapToGrid/>
        <w:spacing w:line="240" w:lineRule="auto"/>
        <w:ind w:left="425" w:leftChars="0" w:right="0" w:rightChars="0" w:hanging="425" w:firstLineChars="0"/>
        <w:jc w:val="both"/>
        <w:textAlignment w:val="auto"/>
        <w:outlineLvl w:val="0"/>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Introduction</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Nowadays, WLAN has gained much more popularity than ever before with the popularity of mobile devices and mobile Internet because of its cheapness and fastness. We can now receive wireless signal almost everywhere such as in a park, on a bus, at home, or in workplace. WLAN becomes more and more important for us as we can surf the Internet through WLAN. On Internet, we can do a lot of things. As online office becomes increasingly popular, our work is also unable to carry out normally without network. When we visit a new place, requiring for WLAN access becomes one of the first things we do. So it is necessary for organizations where new visitors often come to deploy a special WLAN for visitors. There are two kinds of users joining such WLAN with different demands. The staff want a long-term WLAN access authorization while visitors only need to temporarily join WLAN. Also, different visitors require different time periods of WLAN access. So when involving visitors, WLAN authentication becomes a problem. It should achieve differential WLAN access control for both visitors and staff, and dynamic WLAN access control for different visitors.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There are several solutions to settle this problem now. An organization can build an open guest WLAN for simplicity. Or a guest WLAN can be secured by the 802.11i protocol with pre-shared key mode(also known as WPA-PSK protocol). To provide higher security and more fine-grained access control, an organization can build a robust and very secure guest WLAN by the 802.11i protocol with 802.1X authentication server mode(also known as WPA-EAP protocol). However, the most common authentication mechanism of a guest WLAN is to deploy a web portal server equipped with WIFIDog. The web portal server can use various ways to authenticate users.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One solution is to build an open guest WLAN. There is no authentication of this kind of WLAN. The WLAN is not protected by password, backward authentication server or any other approaches. Anyone can connect to it. It is the most convenient way. Visitors can join WLAN freely. The disadvantage is also obvious. Unauthorized users are able to join WLAN too. Besides, attackers will be able to intercept authorized users</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 xml:space="preserve"> communication data, and so their private information may be revealed.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Another solution is to build a relatively secure WLAN by the 802.11i protocol with pre-shared key mode(also known as WPA-PSK protocol). This password-based authentication mechanism prevents unauthorized users who do not know the password accessing WLAN. If visitors want to join WLAN, they need to ask for password from administrators or authorized users first. However, this kind of authentication cannot prevent users who have known password joining WLAN as password usually stay unchanged for a long time. Thus, it cannot revoke visitors</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 xml:space="preserve"> authorization of WLAN access when they leave. Besides, password is usually easy to guess, and a brute force attack is considered effective. If the password is compromised, there is no security for this kind of authentication.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A more fine-grained but uncommon solution is to build a robust and very secure WLAN by the 802.11i protocol with 802.1X authentication server mode(also known as WPA-EAP protocol). When visitors come, administrators create accounts for everyone, and probably set expiration time at the same time. Users join WLAN by their own accounts. When they leave, administrators delete their accounts to revoke their authorization. By this way, visitors can only join WLAN during their visit. But this kind of authentication adds a heavy burden on administrators especially when there are quite a few visitors coming and leaving everyday because everything relies on administrators. For convenience, administrators may create a single account for all visitors. All visitors share the same account which remains unchanged for a long time. Just like password-based authentication, it is hard for administrators to revoke authorization when visitors leave away. For educational institutions like universities, they have another choice - joining the Eduroam alliance and building a guest WLAN for visitors from other members in the alliance. Eduroam provides wireless roaming for students, teachers, and researchers, enabling these people to join other educational institutions</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 xml:space="preserve"> WLAN using accounts in their own institutions. So other educational institutions need not create accounts for these people. Eduroam helps WLAN reduce its burden in maintaining visitors</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 xml:space="preserve"> accounts. However, it is not so widely used for the following reasons. For educational institutions, they must join the Eduroam alliance first. For visitors, not all visitors are able to enjoy the wireless roaming service. Administrators should also consider visitors not in the Eduroam alliance.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A portal server equipped with WiFiDog is widely used in guest WLAN. Exactly speaking, it is a way of WLAN authorization rather than a way of WLAN authentication. Mobile devices should authenticate to APs first by the above mentioned ways. In most cases, the WLAN is open. That is, all users (authorized or unauthorized) are allowed to join WLAN. However, users cannot surf the Internet until they pass the authentication of the portal server. Once users connect to WLAN, they will be redirected to a login web page and required for login. There are several methods to login: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Login by telephone number. Users type in their telephone numbers first. The portal server then will send a message carrying a verification code to the user</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 xml:space="preserve">s telephone. Users then type in the verification code to login.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Login by wechat account. Users press the key of wechat login. This action will evoke the wechat application. In the wechat applicant users press the key of consent. Then users will be redirected back to the login page and achieve single sign-on.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Login by wechat friends. The process of this login method is just like the above. However, the login user is allowed to achieve single sign-on only if the his/her wechat account is the administrator</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 xml:space="preserve">s wechat account.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Login by inviters</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 xml:space="preserve"> invitation. A QR code is displayed on the login page waiting for inviters (aka authorized users) scanning. Inviters scan the QR code to let invitees login to portal server.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Login by username and password. Users type in their usernames and passwords at the login page to login.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Though there are so many authentication methods can be applied to portal server, there are still potential security risk on this kind of authentication. This kind of authentication does not provide extra security enhancement on WLAN. Transmission security still relies on the previous authentication way. In most cases, WLAN is open. If so, there will be no transmission security on this kind of authentication. All data will be transmitted in plain text on WLAN. It is a big problem. Besides, the former two authentication methods cannot filter users at all. All users, authorized or unauthorized, can join WLAN freely. The last authentication method put heavy burden on administrators as it is a centralized solution. It relies on administrators</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 xml:space="preserve"> operation on user accounts.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However, none of the existing solutions can realize the demand of guest WLAN - providing fine-grained access control and high security while not putting extra burden on users and administrators. For example, all users (authorized or unauthorized) can join an open guest WLAN. All messages transmitted on an open guest WLAN are in plaintext, and thus users</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 xml:space="preserve"> private information may be revealed. Meanwhile, it is impossible to realize user access control for an open WLAN. As for password based authentication, though it can prevent unauthorized users joining WLAN, it is hard to revoke visitors</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 xml:space="preserve"> authorization of WLAN access once they are told the password. This kind of authentication is not secure enough as passwords are guessable. The 802.1X authentication server based authentication can realize a highly secure WLAN. It can also provide very fine-grained access control for each user. However, it introduces a heavy burden on administrators as all users rely on administrators to access WLAN. Authenticating by a web portal server equipped by WIFIDog can indeed realize various demand of WLAN access control. However, this kind of authentication cannot provide any extra confidentiality and integrity protection for transmitted data. Data security still relies on the base authentication mechanism, but it is common that this kind of authentication is deployed on an open WLAN which means there is no base authentication mechanism.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In this paper, we want to combine fine-grained access control, convenience and security for WLAN. Our goal is to achieve differential WLAN access control for visitors and staff - staff can always join WLAN while visitors can only join WLAN during their visit, and dynamic WLAN access authorization for visitors - granting when they come and revoking when they leave. Meanwhile, we do not want to put extra burden on administrators. To achieve this goal, we proposed a location-based evolving passwords scheme for WLAN authentication. WLAN passwords will automatically evolve at regular intervals. Administrators can adjust the update interval whenever needed. If passwords evolve, only authorized users can get new passwords and continue to join WLAN. This means, unauthorized users knowing old passwords will be filtered out and cannot connect to WLAN any longer. To prevent unauthorized users renewing passwords, we introduced physical access control into passwords evolving process. A random number called physical parameter is used to renewing passwords. A specific device generates physical parameters and broadcasts them to a specific location protected by a physical access control system. Thus, users can only obtain physical parameters in constrained locations. In order to obtain physical parameters and renew passwords, authorized users must pass physical access control systems. Visitors who have finished their visit will not be able to pass them. Thus, they cannot get new passwords and join WLAN, even though they may still receive wireless signal. But just as significantly, the new dynamic password scheme will not put extra burdens on authorized users and administrators. Authorized users can still get passwords from administrators or authorized users and join WLAN as usual. Passwords will evolve automatically without participation of administrators and authorized users.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We have implemented the proposed scheme. An authorized mobile device can successfully extract physical parameters, calculate new passwords, and authenticate to APs before and after passwords evolving. There is almost no connection delay compared with the static password scheme. What authorized users and administrators need to do is just as usual.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
          <w:bCs w:val="0"/>
          <w:sz w:val="21"/>
          <w:szCs w:val="24"/>
          <w:lang w:val="en-US" w:eastAsia="zh-CN"/>
        </w:rPr>
        <w:t>Contributions.</w:t>
      </w:r>
      <w:r>
        <w:rPr>
          <w:rFonts w:hint="eastAsia" w:cs="Times New Roman" w:asciiTheme="minorAscii" w:eastAsiaTheme="minorEastAsia"/>
          <w:bCs w:val="0"/>
          <w:sz w:val="21"/>
          <w:szCs w:val="24"/>
          <w:lang w:val="en-US" w:eastAsia="zh-CN"/>
        </w:rPr>
        <w:t xml:space="preserve"> We proposed a location-based evolving passwords scheme for WLAN authentication, providing fine-grained access control for different users while not putting extra burden on administrators and authorized users. We combine physical authentication and WLAN authentication: whether users can connect to WLAN depends on whether they can pass physical access control systems. By this way, we achieved dynamic authorization for visitors: when they come, they need to request for WLAN access authorization; when they leave, their authorization will be revoked in time. We achieved differential access control for both visitors and staff: regular staff can always pass physical access controls and update passwords. As for visitors, once they ended their visit, they would not pass physical access controls and so they would not get new passwords even though they can still receive wireless signal.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What</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 xml:space="preserve">s more, we enhanced the security of the password-based WLAN authentication. WLAN passwords are automatically changed from time to time. The password update interval is short enough to avoid brute force attacks. Even if an attacker gets a password, he/she will be filtered out when passwords evolve minimizing negative influences of a successful attack. </w:t>
      </w:r>
    </w:p>
    <w:p>
      <w:pPr>
        <w:rPr>
          <w:rFonts w:hint="eastAsia" w:cs="Times New Roman" w:asciiTheme="minorAscii" w:eastAsiaTheme="minorEastAsia"/>
          <w:bCs w:val="0"/>
          <w:sz w:val="21"/>
          <w:szCs w:val="24"/>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240" w:lineRule="auto"/>
        <w:ind w:left="425" w:leftChars="0" w:right="0" w:rightChars="0" w:hanging="425" w:firstLineChars="0"/>
        <w:jc w:val="both"/>
        <w:textAlignment w:val="auto"/>
        <w:outlineLvl w:val="0"/>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Threat Model</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We have the following three assumptions for our proposed scheme.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
          <w:bCs w:val="0"/>
          <w:sz w:val="21"/>
          <w:szCs w:val="24"/>
          <w:lang w:val="en-US" w:eastAsia="zh-CN"/>
        </w:rPr>
        <w:t>Unreachable location for unauthorized users.</w:t>
      </w:r>
      <w:r>
        <w:rPr>
          <w:rFonts w:hint="eastAsia" w:cs="Times New Roman" w:asciiTheme="minorAscii" w:eastAsiaTheme="minorEastAsia"/>
          <w:bCs w:val="0"/>
          <w:sz w:val="21"/>
          <w:szCs w:val="24"/>
          <w:lang w:val="en-US" w:eastAsia="zh-CN"/>
        </w:rPr>
        <w:t xml:space="preserve"> In the proposed scheme, physical parameters can only be obtained in a constrained location. Considering a big building, there shall be one or more places protected by physical access controls such as entrance guard in the building. Only when users show their access card to the entrance guard, swipe their access guard, type in their password, or unlock the door using a key, can they get into such places. For authorized users</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 xml:space="preserve"> convenience, it would be better if authorized users will frequently pass by such places.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
          <w:bCs w:val="0"/>
          <w:sz w:val="21"/>
          <w:szCs w:val="24"/>
          <w:lang w:val="en-US" w:eastAsia="zh-CN"/>
        </w:rPr>
        <w:t>Authorized users willing to install an application.</w:t>
      </w:r>
      <w:r>
        <w:rPr>
          <w:rFonts w:hint="eastAsia" w:cs="Times New Roman" w:asciiTheme="minorAscii" w:eastAsiaTheme="minorEastAsia"/>
          <w:bCs w:val="0"/>
          <w:sz w:val="21"/>
          <w:szCs w:val="24"/>
          <w:lang w:val="en-US" w:eastAsia="zh-CN"/>
        </w:rPr>
        <w:t xml:space="preserve"> It is necessary for authorized users to install an application on their mobile devices for extracting physical parameters and updating passwords. The application is small enough. We assume authorized users are willing to download and install it using their mobile data traffic.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
          <w:bCs w:val="0"/>
          <w:sz w:val="21"/>
          <w:szCs w:val="24"/>
          <w:lang w:val="en-US" w:eastAsia="zh-CN"/>
        </w:rPr>
        <w:t>No attacks except for brute force attack.</w:t>
      </w:r>
      <w:r>
        <w:rPr>
          <w:rFonts w:hint="eastAsia" w:cs="Times New Roman" w:asciiTheme="minorAscii" w:eastAsiaTheme="minorEastAsia"/>
          <w:bCs w:val="0"/>
          <w:sz w:val="21"/>
          <w:szCs w:val="24"/>
          <w:lang w:val="en-US" w:eastAsia="zh-CN"/>
        </w:rPr>
        <w:t xml:space="preserve"> We adopt the 802.11i protocol with pre-shared key mode to achieve the authentication between APs and mobile devices. However, the pre-shared key will automatically evolves from time to time. There are several kinds of attacks targeting at the 802.11i protocol with pre-shared key mode. Brute force attack is a very common form as passphrases are easy to guess and stay unchanged for a long time. If attackers successfully guess out passphrases, they are able to join WLAN freely. We assume attackers can conduct a brute force attack on the evolving passwords scheme to get pre-shared keys.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Except for brute force attack, we assume there is no other attacks on the proposed scheme. We assume authorized users will not install malicious applications stealing passwords. We assume passwords will be distributed in a secure channel and attackers cannot eavesdrop. We also assume the 802.11i protocol is secure enough to prevent attackers from connecting to APs without passphrases and pre-shared keys </w:t>
      </w:r>
    </w:p>
    <w:p>
      <w:pPr>
        <w:rPr>
          <w:rFonts w:hint="eastAsia" w:cs="Times New Roman" w:asciiTheme="minorAscii" w:eastAsiaTheme="minorEastAsia"/>
          <w:bCs w:val="0"/>
          <w:sz w:val="21"/>
          <w:szCs w:val="24"/>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240" w:lineRule="auto"/>
        <w:ind w:left="425" w:leftChars="0" w:right="0" w:rightChars="0" w:hanging="425" w:firstLineChars="0"/>
        <w:jc w:val="both"/>
        <w:textAlignment w:val="auto"/>
        <w:outlineLvl w:val="0"/>
        <w:rPr>
          <w:rFonts w:hint="eastAsia" w:cs="Times New Roman" w:asciiTheme="minorAscii" w:eastAsiaTheme="minorEastAsia"/>
          <w:bCs w:val="0"/>
          <w:sz w:val="21"/>
          <w:szCs w:val="24"/>
          <w:lang w:val="en-US" w:eastAsia="zh-CN"/>
        </w:rPr>
      </w:pPr>
      <w:bookmarkStart w:id="0" w:name="OLE_LINK1"/>
      <w:r>
        <w:rPr>
          <w:rFonts w:hint="eastAsia" w:cs="Times New Roman" w:asciiTheme="minorAscii" w:eastAsiaTheme="minorEastAsia"/>
          <w:bCs w:val="0"/>
          <w:sz w:val="21"/>
          <w:szCs w:val="24"/>
          <w:lang w:val="en-US" w:eastAsia="zh-CN"/>
        </w:rPr>
        <w:t>System Overview</w:t>
      </w:r>
      <w:bookmarkEnd w:id="0"/>
    </w:p>
    <w:p>
      <w:pPr>
        <w:rPr>
          <w:rFonts w:hint="eastAsia" w:cs="Times New Roman" w:asciiTheme="minorAscii" w:eastAsiaTheme="minorEastAsia"/>
          <w:bCs w:val="0"/>
          <w:sz w:val="21"/>
          <w:szCs w:val="24"/>
          <w:lang w:val="en-US" w:eastAsia="zh-CN"/>
        </w:rPr>
      </w:pPr>
      <w:bookmarkStart w:id="1" w:name="OLE_LINK2"/>
      <w:r>
        <w:rPr>
          <w:rFonts w:hint="eastAsia" w:cs="Times New Roman" w:asciiTheme="minorAscii" w:eastAsiaTheme="minorEastAsia"/>
          <w:bCs w:val="0"/>
          <w:sz w:val="21"/>
          <w:szCs w:val="24"/>
          <w:lang w:val="en-US" w:eastAsia="zh-CN"/>
        </w:rPr>
        <w:t>We introduced a location based evolving passwords scheme into the 802.11i protocol with pre-shared key mode to provide fine-grained access control and high security for WLAN. But just as significantly, introducing of evolving passwords scheme will not put extra burdens on administrators and users. To join WLAN, mobile devices must share the same password with APs at the same time, or they cannot pass APs</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 xml:space="preserve"> authentication. However, we make passwords evolve at short intervals. A long random number is used to update passwords. It is called physical parameter because it can only be obtained in a constrained location protected by physical access controls for mobile devices. Once APs update their passwords, mobile devices should always synchronize their own passwords with APs</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 To update passwords, mobile devices have to pass physical access controls and gain physical parameters. Users who are told old passwords but cannot continue to pass physical access controls will be rejected to join WLAN. That is, users</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 xml:space="preserve"> WLAN authorization is revoked implicitly.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As is shown in the following graph, the location based passwords evolving system consists of three parts: a special device called physical generator update physical parameters and drive passwords evolving process, one or more APs whose passwords evolve automatically at set intervals, and one or more mobile devices which are able to synchronize passwords with APs automatically when necessary and possible.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object>
          <v:shape id="_x0000_i1025" o:spt="75" type="#_x0000_t75" style="height:254.5pt;width:412.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At most of the time, APs and mobile devices share the same password. APs</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 xml:space="preserve"> initial passwords are set by administrators while mobile devices</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 xml:space="preserve"> initial passwords are obtained through an out-of-band way. When passwords evolves, both APs and mobile devices can get the same new passwords on the basis of the same old passwords and physical parameters. The passwords evolving process is simple. The passwords evolving process of each AP and each mobile devices is independent of each other. At the set update interval,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the physical parameter generator will generate new physical parameters and broadcasts them to a constrained location protected by physical access controls;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APs get new physical parameters though a secure channel and update their own passwords;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if users pass physical access controls and enter the constrained location, mobile devices can get new physical parameters and update their own passwords by the same way with APs.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A successful password update process enables mobile devices to join WLAN in the new passwords evolving interval. Mobile devices are able to join WLAN continuously until they do not enter the specific location in a whole passwords evolving interval. </w:t>
      </w:r>
    </w:p>
    <w:p>
      <w:pPr>
        <w:rPr>
          <w:rFonts w:hint="eastAsia" w:cs="Times New Roman" w:asciiTheme="minorAscii" w:eastAsiaTheme="minorEastAsia"/>
          <w:bCs w:val="0"/>
          <w:sz w:val="21"/>
          <w:szCs w:val="24"/>
          <w:lang w:val="en-US" w:eastAsia="zh-CN"/>
        </w:rPr>
      </w:pPr>
    </w:p>
    <w:bookmarkEnd w:id="1"/>
    <w:p>
      <w:pPr>
        <w:keepNext w:val="0"/>
        <w:keepLines w:val="0"/>
        <w:pageBreakBefore w:val="0"/>
        <w:widowControl w:val="0"/>
        <w:numPr>
          <w:ilvl w:val="0"/>
          <w:numId w:val="1"/>
        </w:numPr>
        <w:kinsoku/>
        <w:wordWrap/>
        <w:overflowPunct/>
        <w:topLinePunct w:val="0"/>
        <w:autoSpaceDE/>
        <w:autoSpaceDN/>
        <w:bidi w:val="0"/>
        <w:adjustRightInd/>
        <w:snapToGrid/>
        <w:spacing w:line="240" w:lineRule="auto"/>
        <w:ind w:left="425" w:leftChars="0" w:right="0" w:rightChars="0" w:hanging="425" w:firstLineChars="0"/>
        <w:jc w:val="both"/>
        <w:textAlignment w:val="auto"/>
        <w:outlineLvl w:val="0"/>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Large Organization Scenario</w:t>
      </w:r>
    </w:p>
    <w:p>
      <w:pPr>
        <w:rPr>
          <w:rFonts w:hint="eastAsia" w:cs="Times New Roman" w:asciiTheme="minorAscii" w:eastAsiaTheme="minorEastAsia"/>
          <w:bCs w:val="0"/>
          <w:sz w:val="21"/>
          <w:szCs w:val="24"/>
          <w:lang w:val="en-US" w:eastAsia="zh-CN"/>
        </w:rPr>
      </w:pPr>
      <w:bookmarkStart w:id="2" w:name="OLE_LINK3"/>
      <w:r>
        <w:rPr>
          <w:rFonts w:hint="eastAsia" w:cs="Times New Roman" w:asciiTheme="minorAscii" w:eastAsiaTheme="minorEastAsia"/>
          <w:bCs w:val="0"/>
          <w:sz w:val="21"/>
          <w:szCs w:val="24"/>
          <w:lang w:val="en-US" w:eastAsia="zh-CN"/>
        </w:rPr>
        <w:t>The evolving passwords scheme with location-based physical access controls can be deployed by a large organization in a big building with many visitors coming and leaving everyday. Considering a wide WLAN in a big building, there shall be several APs with their wireless signal covering the whole building. Users may even receive wireless signal outside the building. Nevertheless, there shall be one or more APs with their wireless signal limited in a constrained location protected by physical access controls. We assign one of such APs as the physical parameter generator and call it master AP. Physical parameters are broadcast though master AP</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s wireless signal. By this way, mobile devices can only get physical parameters in the constrained location. No mobile devices outside the constrained location can receive the master AP</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 xml:space="preserve">s wireless signal and get physical parameters. Thus, only users who can pass physical access controls and enter the constrained location can get physical parameters and synchronize their passwords with APs after passwords evolving. </w:t>
      </w:r>
    </w:p>
    <w:p>
      <w:pPr>
        <w:keepNext w:val="0"/>
        <w:keepLines w:val="0"/>
        <w:pageBreakBefore w:val="0"/>
        <w:widowControl w:val="0"/>
        <w:numPr>
          <w:ilvl w:val="0"/>
          <w:numId w:val="3"/>
        </w:numPr>
        <w:kinsoku/>
        <w:wordWrap/>
        <w:overflowPunct/>
        <w:topLinePunct w:val="0"/>
        <w:autoSpaceDE/>
        <w:autoSpaceDN/>
        <w:bidi w:val="0"/>
        <w:adjustRightInd/>
        <w:snapToGrid/>
        <w:spacing w:line="240" w:lineRule="auto"/>
        <w:ind w:left="425" w:leftChars="0" w:right="0" w:rightChars="0" w:hanging="425" w:firstLineChars="0"/>
        <w:jc w:val="both"/>
        <w:textAlignment w:val="auto"/>
        <w:outlineLvl w:val="1"/>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General Framework</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A WLAN system deployed with the proposed evolving passwords scheme consists of three parts: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a master AP which can update its own password independently,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several slave APs which can update their own passwords by interaction with the master AP, and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many mobile devices which can automatically synchronize their own passwords with APs</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 xml:space="preserve"> and connect to APs.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The passwords evolving procedure can be divided into five: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initial password setup and distribution,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password update interval setup,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physical parameter generation and broadcast,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password update of APs and mobile devices. </w:t>
      </w:r>
    </w:p>
    <w:p>
      <w:pPr>
        <w:numPr>
          <w:ilvl w:val="0"/>
          <w:numId w:val="0"/>
        </w:numPr>
        <w:ind w:leftChars="0"/>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The former twos will be executed only once in the initialization phase when the procedure starts, while the latter threes will be repeatedly executed in the passwords evolving phase at regular intervals. </w:t>
      </w:r>
    </w:p>
    <w:p>
      <w:pPr>
        <w:numPr>
          <w:ilvl w:val="0"/>
          <w:numId w:val="0"/>
        </w:numPr>
        <w:ind w:leftChars="0"/>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In the initialization phrase, an initial password and an update interval is set by administrators and stored in configuration files on the master AP. An authenticator on the master AP reads the initial password and the update interval from configuration files when launched. Considering the initial password may have been expired, the authenticator may need to update the initial password to current first. For slave APs, it is unnecessary for administrators to set initial passwords for every slave AP. Instead, administrators needs to specify the address of the master AP for slave APs. So authenticators on slave APs could acquire the current password from the master AP. Current passwords will be transmitted securely from the master AP to slave APs. As for mobile devices, users need to get the current password from administrators or other authorized users through an out-of-band channel and input the current password into mobile devices. Such information will be stored in configuration files, too. When supplicants on mobile devices are launched, they read their own passwords from configuration files. Before passwords evolving, mobile devices could join WLAN as long as they can receive desired wireless signal.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After initialization, all APs will automatically update their passwords at regular intervals preset by administrators, while mobile devices will automatically synchronize their passwords with APs and join WLAN if possible. The evolving passwords phrase is shown as graph 1. </w:t>
      </w:r>
    </w:p>
    <w:p>
      <w:pPr>
        <w:rPr>
          <w:rFonts w:hint="eastAsia" w:cs="Times New Roman" w:asciiTheme="minorAscii" w:eastAsiaTheme="minorEastAsia"/>
          <w:bCs w:val="0"/>
          <w:sz w:val="21"/>
          <w:szCs w:val="24"/>
          <w:lang w:val="en-US" w:eastAsia="zh-CN"/>
        </w:rPr>
      </w:pPr>
      <w:r>
        <w:rPr>
          <w:rFonts w:hint="eastAsia" w:hAnsi="Times New Roman" w:cs="Times New Roman" w:asciiTheme="minorAscii" w:eastAsiaTheme="minorEastAsia"/>
          <w:iCs w:val="0"/>
          <w:sz w:val="21"/>
          <w:szCs w:val="24"/>
        </w:rPr>
        <w:object>
          <v:shape id="_x0000_i1026" o:spt="75" type="#_x0000_t75" style="height:480pt;width:377.75pt;" o:ole="t" filled="f" o:preferrelative="t" stroked="f" coordsize="21600,21600">
            <v:path/>
            <v:fill on="f" focussize="0,0"/>
            <v:stroke on="f"/>
            <v:imagedata r:id="rId7" o:title=""/>
            <o:lock v:ext="edit" aspectratio="t"/>
            <w10:wrap type="none"/>
            <w10:anchorlock/>
          </v:shape>
          <o:OLEObject Type="Embed" ProgID="Visio.Drawing.15" ShapeID="_x0000_i1026" DrawAspect="Content" ObjectID="_1468075726" r:id="rId6">
            <o:LockedField>false</o:LockedField>
          </o:OLEObject>
        </w:objec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For the master AP, administrators needs to set an initial password for a master AP. Then the master AP will automatically update its passwords at regular intervals. To update password, the master AP needs to complete the following works: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Generate a long random number as a new physical parameter;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Calculate a new password using the old password and the new physical parameter;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Broadcast the new physical parameter to the constrained location protected by physical access controls;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Transmit the new password to slave APs securely.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Authenticate mobile devices using the new password;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By this way, the master AP periodically update its own password.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As for slave APs, it is not necessary for administrators to set initial passwords for slave APs. Slave APs get the newest password from the master AP securely. Then slave APs will automatically update their own passwords in sync with the master AP. To update password, slave APs need to complete the following works: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Require a new password from the master securely;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Authenticate mobile devices with the new password.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By this way, slave APs always share the same password with the master AP.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As for mobile devices, users need to get the newest password from administrators or other users through an out-of-band way and input the newest password into their mobile devices. Then mobile devices can join WLAN before passwords evolving. However, if APs update their passwords, mobile devices should update their own passwords, too. To update password, mobile devices need to complete the following works: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Capture WLAN signal and parse out the physical parameter from it;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Calculate out a new password by the same way with the master AP;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Try to join WLAN with the new password;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If joining successfully, accept the new password;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If not, reject the new password and roll back.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After that, mobile devices can continuously join WLAN before next time passwords evolving. </w:t>
      </w:r>
    </w:p>
    <w:p>
      <w:pPr>
        <w:rPr>
          <w:rFonts w:hint="eastAsia" w:cs="Times New Roman" w:asciiTheme="minorAscii" w:eastAsiaTheme="minorEastAsia"/>
          <w:bCs w:val="0"/>
          <w:sz w:val="21"/>
          <w:szCs w:val="24"/>
          <w:lang w:val="en-US" w:eastAsia="zh-CN"/>
        </w:rPr>
      </w:pPr>
    </w:p>
    <w:bookmarkEnd w:id="2"/>
    <w:p>
      <w:pPr>
        <w:keepNext w:val="0"/>
        <w:keepLines w:val="0"/>
        <w:pageBreakBefore w:val="0"/>
        <w:widowControl w:val="0"/>
        <w:numPr>
          <w:ilvl w:val="0"/>
          <w:numId w:val="3"/>
        </w:numPr>
        <w:kinsoku/>
        <w:wordWrap/>
        <w:overflowPunct/>
        <w:topLinePunct w:val="0"/>
        <w:autoSpaceDE/>
        <w:autoSpaceDN/>
        <w:bidi w:val="0"/>
        <w:adjustRightInd/>
        <w:snapToGrid/>
        <w:spacing w:line="240" w:lineRule="auto"/>
        <w:ind w:left="425" w:leftChars="0" w:right="0" w:rightChars="0" w:hanging="425" w:firstLineChars="0"/>
        <w:jc w:val="both"/>
        <w:textAlignment w:val="auto"/>
        <w:outlineLvl w:val="1"/>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Specific Detail</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both"/>
        <w:textAlignment w:val="auto"/>
        <w:outlineLvl w:val="1"/>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The proposed evolving passwords system has some details which are worth specifying. </w:t>
      </w:r>
    </w:p>
    <w:p>
      <w:pPr>
        <w:numPr>
          <w:ilvl w:val="0"/>
          <w:numId w:val="4"/>
        </w:numPr>
        <w:ind w:left="425" w:leftChars="0" w:hanging="425" w:firstLineChars="0"/>
        <w:rPr>
          <w:rFonts w:hint="eastAsia" w:cs="Times New Roman" w:asciiTheme="minorAscii" w:eastAsiaTheme="minorEastAsia"/>
          <w:bCs w:val="0"/>
          <w:sz w:val="21"/>
          <w:szCs w:val="24"/>
          <w:lang w:val="en-US" w:eastAsia="zh-CN"/>
        </w:rPr>
      </w:pPr>
      <w:bookmarkStart w:id="3" w:name="OLE_LINK6"/>
      <w:r>
        <w:rPr>
          <w:rFonts w:hint="eastAsia" w:cs="Times New Roman" w:asciiTheme="minorAscii" w:eastAsiaTheme="minorEastAsia"/>
          <w:bCs w:val="0"/>
          <w:sz w:val="21"/>
          <w:szCs w:val="24"/>
          <w:lang w:val="en-US" w:eastAsia="zh-CN"/>
        </w:rPr>
        <w:t>Password Format</w:t>
      </w:r>
    </w:p>
    <w:p>
      <w:pPr>
        <w:numPr>
          <w:ilvl w:val="0"/>
          <w:numId w:val="0"/>
        </w:numPr>
        <w:ind w:leftChars="0"/>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Mobile devices can join WLAN by the 802.11i protocol if they share the same passphrase or pre-shared key with APs. In the 802.11i protocol, there are two password related concepts: passphrase and pre-shared key. The passphrase is a short string usually containing 8-20 characters. It is easy to remember and type. While the pre-shared key is a 32 byte number. When users type in a passphrase, the passphrase is used to derive a pre-shared key using a pseudo random generation algorithm. Then the pre-shared key will be used in a 4-way handshake for authentication between mobile devices and APs. </w:t>
      </w:r>
    </w:p>
    <w:p>
      <w:pPr>
        <w:numPr>
          <w:ilvl w:val="0"/>
          <w:numId w:val="0"/>
        </w:numPr>
        <w:ind w:leftChars="0"/>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In the proposed evolving passwords scheme, the password is the same as the pre-shared key and is a long random number with a length of 32 bytes or even longer. It is the result of a secure hash algorithm such as SM3, SHA256. The first 32 byte of the password is used as the pre-shared key if the hash value is longer than 32 bytes. Though it is allowed to input a pre-shared key straightforwardly, the pre-shared key is too long to type in. To make the password distribution more user-friendly, we suggest to use the QR code to distribute the pre-shared key. The pre-shared key can be displayed on the screen or printed on the paper in the form of QR code. Authorized users get the current password by scanning the QR code. As most of mobile devices are equipped with one or more cameras, it will not be a big problem for authorized users. </w:t>
      </w:r>
    </w:p>
    <w:p>
      <w:pPr>
        <w:rPr>
          <w:rFonts w:hint="eastAsia" w:cs="Times New Roman" w:asciiTheme="minorAscii" w:eastAsiaTheme="minorEastAsia"/>
          <w:bCs w:val="0"/>
          <w:sz w:val="21"/>
          <w:szCs w:val="24"/>
          <w:lang w:val="en-US" w:eastAsia="zh-CN"/>
        </w:rPr>
      </w:pPr>
    </w:p>
    <w:p>
      <w:pPr>
        <w:numPr>
          <w:ilvl w:val="0"/>
          <w:numId w:val="4"/>
        </w:numPr>
        <w:ind w:left="425" w:leftChars="0" w:hanging="425" w:firstLineChars="0"/>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Variable Update Interval</w:t>
      </w:r>
    </w:p>
    <w:p>
      <w:pPr>
        <w:numPr>
          <w:ilvl w:val="0"/>
          <w:numId w:val="0"/>
        </w:numPr>
        <w:ind w:leftChars="0"/>
        <w:rPr>
          <w:rFonts w:hint="eastAsia" w:cs="Times New Roman" w:asciiTheme="minorAscii" w:eastAsiaTheme="minorEastAsia"/>
          <w:bCs w:val="0"/>
          <w:sz w:val="21"/>
          <w:szCs w:val="24"/>
          <w:lang w:val="en-US" w:eastAsia="zh-CN"/>
        </w:rPr>
      </w:pPr>
      <w:bookmarkStart w:id="4" w:name="OLE_LINK16"/>
      <w:r>
        <w:rPr>
          <w:rFonts w:hint="eastAsia" w:cs="Times New Roman" w:asciiTheme="minorAscii" w:eastAsiaTheme="minorEastAsia"/>
          <w:bCs w:val="0"/>
          <w:sz w:val="21"/>
          <w:szCs w:val="24"/>
          <w:lang w:val="en-US" w:eastAsia="zh-CN"/>
        </w:rPr>
        <w:t xml:space="preserve">In the initialization phrase, an update interval is set by administrators and it can be adjusted according to practical circumstances. In general, administrators can set a slightly longer update interval. However, when something important happens, they can shorten it for security considerations. This feature can be achieved as follows. </w:t>
      </w:r>
    </w:p>
    <w:p>
      <w:pPr>
        <w:numPr>
          <w:ilvl w:val="0"/>
          <w:numId w:val="0"/>
        </w:numPr>
        <w:ind w:leftChars="0"/>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All passwords have their expiry time. The expiry time of the initial password is set by administrators and stored together with the initial password. Every time the master AP updates its password, its expiry time is increased by the the update interval. When slave APs require the current password, its expiry time will be responded together. So slave APs know when the current password will be expired and when to request for a newer password. </w:t>
      </w:r>
    </w:p>
    <w:p>
      <w:pPr>
        <w:numPr>
          <w:ilvl w:val="0"/>
          <w:numId w:val="0"/>
        </w:numPr>
        <w:ind w:leftChars="0"/>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If administrators want to change the update interval, he/she could modify the update interval and restart the authenticator on the master AP. When the authenticator restarts, it will continue using the current password until it is expired. However, when the current password is expired, the master AP will apply the new update interval. For slave APs, no matter when they require for current passwords - before or after the update interval is modified, they will get the same password and the same expiry time, and require for a newer password at the same time. That is, modifying the update interval will not influence the update procedure of all APs in WLAN. </w:t>
      </w:r>
    </w:p>
    <w:p>
      <w:pPr>
        <w:numPr>
          <w:ilvl w:val="0"/>
          <w:numId w:val="0"/>
        </w:numPr>
        <w:ind w:leftChars="0"/>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However, if administrators do not want to wait until the current password expired, they have to modify the expiry time of the current password, and then restart all authenticators on the master AP and slave APs. By this way, the current password is forced to be expired in advance. </w:t>
      </w:r>
    </w:p>
    <w:bookmarkEnd w:id="4"/>
    <w:p>
      <w:pPr>
        <w:rPr>
          <w:rFonts w:hint="eastAsia" w:cs="Times New Roman" w:asciiTheme="minorAscii" w:eastAsiaTheme="minorEastAsia"/>
          <w:bCs w:val="0"/>
          <w:sz w:val="21"/>
          <w:szCs w:val="24"/>
          <w:lang w:val="en-US" w:eastAsia="zh-CN"/>
        </w:rPr>
      </w:pPr>
    </w:p>
    <w:p>
      <w:pPr>
        <w:numPr>
          <w:ilvl w:val="0"/>
          <w:numId w:val="4"/>
        </w:numPr>
        <w:ind w:left="425" w:leftChars="0" w:hanging="425" w:firstLineChars="0"/>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Broadcast Method of Physical Parameters</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At the begging of the passwords evolving phrase, an physical parameter is generated and broadcast by the master AP. Physical parameters can be broadcast by the master AP</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 xml:space="preserve">s wireless signal as it is limited in a constrained location. The beacon frame can be used to broadcast physical parameters. Usually, an AP will broadcast beacon frames at short intervals to announce existing of a special WLAN. There is a vendor specific field in the beacon frame which can carry custom data. The data structure of the vendor specific field consists of three parts: tag, length, and value. Custom data is carried in the value part. Different kinds of custom data is distinguished by the first 3 bytes called OUI. The next byte of OUI is OUI type. And the structure of the subsequent data depends on the concrete type of custom data, aka, OUI. The WLAN system can use a non-conflict OUI specially for physical parameter transmission. When mobile devices capture a beacon frame with a specific SSID, they can parse out the physical parameter in the vendor specific according to the predetermined OUI and OUI type. </w:t>
      </w:r>
    </w:p>
    <w:p>
      <w:pPr>
        <w:rPr>
          <w:rFonts w:hint="eastAsia" w:cs="Times New Roman" w:asciiTheme="minorAscii" w:eastAsiaTheme="minorEastAsia"/>
          <w:bCs w:val="0"/>
          <w:sz w:val="21"/>
          <w:szCs w:val="24"/>
          <w:lang w:val="en-US" w:eastAsia="zh-CN"/>
        </w:rPr>
      </w:pPr>
    </w:p>
    <w:p>
      <w:pPr>
        <w:numPr>
          <w:ilvl w:val="0"/>
          <w:numId w:val="4"/>
        </w:numPr>
        <w:ind w:left="425" w:leftChars="0" w:hanging="425" w:firstLineChars="0"/>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Variable Broadcast Number of Physical Parameters</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The master AP can broadcast one or more physical parameters to adjust the frequency of authorized users entering the constrained location. If the master AP broadcast one physical parameter aka current physical parameter, authorized users must enter the constrained location in every update period. If an authorized user has not entered the constrained location in one update period, he/she would never calculate out subsequent passwords. Even if he/she enters the constrained location in the next update period, he/she cannot calculate out the current password as he/she does not know the previous password which is necessary for calculating the current password. However, if the master AP broadcasts two physical parameters aka current and next physical parameter, it does not matter if an authorized user does not enter the constrained location in the next update period after he/she enters the constrained location in the current update period. Using the two physical parameters, he/she are able to calculate out the current and next password. When he/she enters the constrained location in the next of the next update period, he/she could still calculate out the password. If the master AP broadcasts more physical parameters, the time span authorized users entering the constrained location can be even longer.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This feature can be applied to such a situation. Usually, the staff is required to be on duty every weekday. So the update interval can be set to one day. However, the staff may not go to work at the weekend. If the master AP still broadcasts one physical parameter on Friday, the staff cannot join WLAN on Monday. For the staff successfully joining WLAN on Monday, the master AP should generates and broadcasts three physical parameters on Friday. </w:t>
      </w:r>
    </w:p>
    <w:p>
      <w:pPr>
        <w:rPr>
          <w:rFonts w:hint="eastAsia" w:cs="Times New Roman" w:asciiTheme="minorAscii" w:eastAsiaTheme="minorEastAsia"/>
          <w:bCs w:val="0"/>
          <w:sz w:val="21"/>
          <w:szCs w:val="24"/>
          <w:lang w:val="en-US" w:eastAsia="zh-CN"/>
        </w:rPr>
      </w:pPr>
    </w:p>
    <w:p>
      <w:pPr>
        <w:numPr>
          <w:ilvl w:val="0"/>
          <w:numId w:val="4"/>
        </w:numPr>
        <w:ind w:left="425" w:leftChars="0" w:hanging="425" w:firstLineChars="0"/>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Passwords Evolving Formula</w:t>
      </w:r>
    </w:p>
    <w:p>
      <w:pPr>
        <w:rPr>
          <w:rFonts w:hint="eastAsia" w:cs="Times New Roman" w:asciiTheme="minorAscii" w:eastAsiaTheme="minorEastAsia"/>
          <w:bCs w:val="0"/>
          <w:sz w:val="21"/>
          <w:szCs w:val="24"/>
          <w:lang w:val="en-US" w:eastAsia="zh-CN"/>
        </w:rPr>
      </w:pPr>
      <w:bookmarkStart w:id="5" w:name="OLE_LINK7"/>
      <w:r>
        <w:rPr>
          <w:rFonts w:hint="eastAsia" w:cs="Times New Roman" w:asciiTheme="minorAscii" w:eastAsiaTheme="minorEastAsia"/>
          <w:bCs w:val="0"/>
          <w:sz w:val="21"/>
          <w:szCs w:val="24"/>
          <w:lang w:val="en-US" w:eastAsia="zh-CN"/>
        </w:rPr>
        <w:t xml:space="preserve">Once the master AP generates a new physical parameter, it calculates a new password with the old password and the new physical parameter. Let P[i - 1] as the old password, O[i] as the new physical parameter, the new password P[i] can be calculated out as follows: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P[i] = Truncate(Hash(P[i - 1] XOR O[i])).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The hash algorithm can be SM2, SHA-256, and the like. As mentioned above, the password is a 32 byte number, but the hash value may be longer than 32 bytes. In this case, we can truncate the first 32 bytes of the hash value as the new password. </w:t>
      </w:r>
    </w:p>
    <w:bookmarkEnd w:id="5"/>
    <w:p>
      <w:pPr>
        <w:rPr>
          <w:rFonts w:hint="eastAsia" w:cs="Times New Roman" w:asciiTheme="minorAscii" w:eastAsiaTheme="minorEastAsia"/>
          <w:bCs w:val="0"/>
          <w:sz w:val="21"/>
          <w:szCs w:val="24"/>
          <w:lang w:val="en-US" w:eastAsia="zh-CN"/>
        </w:rPr>
      </w:pPr>
    </w:p>
    <w:p>
      <w:pPr>
        <w:numPr>
          <w:ilvl w:val="0"/>
          <w:numId w:val="4"/>
        </w:numPr>
        <w:ind w:left="425" w:leftChars="0" w:hanging="425" w:firstLineChars="0"/>
        <w:rPr>
          <w:rFonts w:hint="eastAsia" w:cs="Times New Roman" w:asciiTheme="minorAscii" w:eastAsiaTheme="minorEastAsia"/>
          <w:bCs w:val="0"/>
          <w:sz w:val="21"/>
          <w:szCs w:val="24"/>
          <w:lang w:val="en-US" w:eastAsia="zh-CN"/>
        </w:rPr>
      </w:pPr>
      <w:r>
        <w:rPr>
          <w:rFonts w:hint="eastAsia" w:cs="Times New Roman" w:asciiTheme="minorAscii"/>
          <w:bCs w:val="0"/>
          <w:sz w:val="21"/>
          <w:szCs w:val="24"/>
          <w:lang w:val="en-US" w:eastAsia="zh-CN"/>
        </w:rPr>
        <w:t>Password Transmission Channel between the Master AP and Slave APs</w:t>
      </w:r>
    </w:p>
    <w:p>
      <w:pPr>
        <w:rPr>
          <w:rFonts w:hint="eastAsia" w:cs="Times New Roman" w:asciiTheme="minorAscii" w:eastAsiaTheme="minorEastAsia"/>
          <w:bCs w:val="0"/>
          <w:sz w:val="21"/>
          <w:szCs w:val="24"/>
          <w:lang w:val="en-US" w:eastAsia="zh-CN"/>
        </w:rPr>
      </w:pPr>
      <w:bookmarkStart w:id="6" w:name="OLE_LINK21"/>
      <w:r>
        <w:rPr>
          <w:rFonts w:hint="eastAsia" w:cs="Times New Roman" w:asciiTheme="minorAscii" w:eastAsiaTheme="minorEastAsia"/>
          <w:bCs w:val="0"/>
          <w:sz w:val="21"/>
          <w:szCs w:val="24"/>
          <w:lang w:val="en-US" w:eastAsia="zh-CN"/>
        </w:rPr>
        <w:t>In the initialization phrase, slave APs should request for the newest password from the master AP. When the current password is expired, slave APs should request for a new password from the master AP. The password should be transmitted from the master AP to slave APs though a secure channel. Or unauthorized users may get the password though the transmission channel. For example, administrators can establish dedicated links for transmitting physical parameters between the master AP and slave APs. For another example, the above information can be transmitted through a common LAN. Though such LAN is insecure as it is connected with WLAN and Internet, the master AP can secure it by encrypting and adding a message authentication code before transmitting passwords, ensuring that only the master AP and slave APs share secret keys. It is also a proper way to establish a mutual authenticated TLS tunnel between the master AP and slave APs on LAN and transmit passwords in the TLS tunnel.</w:t>
      </w:r>
      <w:bookmarkEnd w:id="6"/>
      <w:r>
        <w:rPr>
          <w:rFonts w:hint="eastAsia" w:cs="Times New Roman" w:asciiTheme="minorAscii" w:eastAsiaTheme="minorEastAsia"/>
          <w:bCs w:val="0"/>
          <w:sz w:val="21"/>
          <w:szCs w:val="24"/>
          <w:lang w:val="en-US" w:eastAsia="zh-CN"/>
        </w:rPr>
        <w:t xml:space="preserve"> </w:t>
      </w:r>
    </w:p>
    <w:p>
      <w:pPr>
        <w:numPr>
          <w:ilvl w:val="0"/>
          <w:numId w:val="0"/>
        </w:numPr>
        <w:ind w:leftChars="0"/>
        <w:rPr>
          <w:rFonts w:hint="eastAsia" w:cs="Times New Roman" w:asciiTheme="minorAscii" w:eastAsiaTheme="minorEastAsia"/>
          <w:bCs w:val="0"/>
          <w:sz w:val="21"/>
          <w:szCs w:val="24"/>
          <w:lang w:val="en-US" w:eastAsia="zh-CN"/>
        </w:rPr>
      </w:pPr>
      <w:bookmarkStart w:id="7" w:name="OLE_LINK23"/>
    </w:p>
    <w:p>
      <w:pPr>
        <w:numPr>
          <w:ilvl w:val="0"/>
          <w:numId w:val="4"/>
        </w:numPr>
        <w:ind w:left="425" w:leftChars="0" w:hanging="425" w:firstLineChars="0"/>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Password Synchronization between the Master AP and Slave APs</w:t>
      </w:r>
    </w:p>
    <w:p>
      <w:pPr>
        <w:numPr>
          <w:ilvl w:val="0"/>
          <w:numId w:val="0"/>
        </w:numPr>
        <w:ind w:leftChars="0"/>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The system time of slave APs may be later than that of the master AP. If so, there may be an out of sync of password update between the master AP and slave APs. That is, the master AP has updated passwords, but slave APs still use old passwords as it thinks old passwords have not been expired yet. To achieve a near-zero time delay between the master AP and slave APs, all APs should regularly adjust the system time from the same time server. Besides, slave APs could request a new password slightly earlier than the expiry time of the current password. If there is a long time delay between an slave AP and the master AP, mobile devices may not be able to connect to slave APs when they have once received a beacon frame from the master AP and already updated their own passwords. </w:t>
      </w:r>
    </w:p>
    <w:bookmarkEnd w:id="7"/>
    <w:p>
      <w:pPr>
        <w:widowControl w:val="0"/>
        <w:numPr>
          <w:ilvl w:val="0"/>
          <w:numId w:val="0"/>
        </w:numPr>
        <w:tabs>
          <w:tab w:val="left" w:pos="420"/>
        </w:tabs>
        <w:jc w:val="both"/>
        <w:rPr>
          <w:rFonts w:hint="eastAsia" w:cs="Times New Roman" w:asciiTheme="minorAscii" w:eastAsiaTheme="minorEastAsia"/>
          <w:bCs w:val="0"/>
          <w:sz w:val="21"/>
          <w:szCs w:val="24"/>
          <w:lang w:val="en-US" w:eastAsia="zh-CN"/>
        </w:rPr>
      </w:pPr>
    </w:p>
    <w:p>
      <w:pPr>
        <w:numPr>
          <w:ilvl w:val="0"/>
          <w:numId w:val="4"/>
        </w:numPr>
        <w:ind w:left="425" w:leftChars="0" w:hanging="425" w:firstLineChars="0"/>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Passwords Synchronization between APs and Mobile Devices</w:t>
      </w:r>
    </w:p>
    <w:p>
      <w:pPr>
        <w:numPr>
          <w:ilvl w:val="0"/>
          <w:numId w:val="0"/>
        </w:numPr>
        <w:ind w:leftChars="0"/>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If all APs update their own passwords, only mobile devices update their own passwords synchronously could they join WLAN again. Considering the update interval can be adjusted by administrators on demand, it becomes a problem how to inform mobile devices whether password</w:t>
      </w:r>
      <w:r>
        <w:rPr>
          <w:rFonts w:hint="eastAsia" w:cs="Times New Roman" w:asciiTheme="minorAscii"/>
          <w:bCs w:val="0"/>
          <w:sz w:val="21"/>
          <w:szCs w:val="24"/>
          <w:lang w:val="en-US" w:eastAsia="zh-CN"/>
        </w:rPr>
        <w:t xml:space="preserve">s evolve </w:t>
      </w:r>
      <w:r>
        <w:rPr>
          <w:rFonts w:hint="eastAsia" w:cs="Times New Roman" w:asciiTheme="minorAscii" w:eastAsiaTheme="minorEastAsia"/>
          <w:bCs w:val="0"/>
          <w:sz w:val="21"/>
          <w:szCs w:val="24"/>
          <w:lang w:val="en-US" w:eastAsia="zh-CN"/>
        </w:rPr>
        <w:t>and how many times password</w:t>
      </w:r>
      <w:r>
        <w:rPr>
          <w:rFonts w:hint="eastAsia" w:cs="Times New Roman" w:asciiTheme="minorAscii"/>
          <w:bCs w:val="0"/>
          <w:sz w:val="21"/>
          <w:szCs w:val="24"/>
          <w:lang w:val="en-US" w:eastAsia="zh-CN"/>
        </w:rPr>
        <w:t>s</w:t>
      </w:r>
      <w:r>
        <w:rPr>
          <w:rFonts w:hint="eastAsia" w:cs="Times New Roman" w:asciiTheme="minorAscii" w:eastAsiaTheme="minorEastAsia"/>
          <w:bCs w:val="0"/>
          <w:sz w:val="21"/>
          <w:szCs w:val="24"/>
          <w:lang w:val="en-US" w:eastAsia="zh-CN"/>
        </w:rPr>
        <w:t xml:space="preserve"> ha</w:t>
      </w:r>
      <w:r>
        <w:rPr>
          <w:rFonts w:hint="eastAsia" w:cs="Times New Roman" w:asciiTheme="minorAscii"/>
          <w:bCs w:val="0"/>
          <w:sz w:val="21"/>
          <w:szCs w:val="24"/>
          <w:lang w:val="en-US" w:eastAsia="zh-CN"/>
        </w:rPr>
        <w:t>ve</w:t>
      </w:r>
      <w:r>
        <w:rPr>
          <w:rFonts w:hint="eastAsia" w:cs="Times New Roman" w:asciiTheme="minorAscii" w:eastAsiaTheme="minorEastAsia"/>
          <w:bCs w:val="0"/>
          <w:sz w:val="21"/>
          <w:szCs w:val="24"/>
          <w:lang w:val="en-US" w:eastAsia="zh-CN"/>
        </w:rPr>
        <w:t xml:space="preserve"> been </w:t>
      </w:r>
      <w:r>
        <w:rPr>
          <w:rFonts w:hint="eastAsia" w:cs="Times New Roman" w:asciiTheme="minorAscii"/>
          <w:bCs w:val="0"/>
          <w:sz w:val="21"/>
          <w:szCs w:val="24"/>
          <w:lang w:val="en-US" w:eastAsia="zh-CN"/>
        </w:rPr>
        <w:t xml:space="preserve">evolved </w:t>
      </w:r>
      <w:r>
        <w:rPr>
          <w:rFonts w:hint="eastAsia" w:cs="Times New Roman" w:asciiTheme="minorAscii" w:eastAsiaTheme="minorEastAsia"/>
          <w:bCs w:val="0"/>
          <w:sz w:val="21"/>
          <w:szCs w:val="24"/>
          <w:lang w:val="en-US" w:eastAsia="zh-CN"/>
        </w:rPr>
        <w:t xml:space="preserve">from mobile devices getting </w:t>
      </w:r>
      <w:r>
        <w:rPr>
          <w:rFonts w:hint="eastAsia" w:cs="Times New Roman" w:asciiTheme="minorAscii"/>
          <w:bCs w:val="0"/>
          <w:sz w:val="21"/>
          <w:szCs w:val="24"/>
          <w:lang w:val="en-US" w:eastAsia="zh-CN"/>
        </w:rPr>
        <w:t xml:space="preserve">their </w:t>
      </w:r>
      <w:r>
        <w:rPr>
          <w:rFonts w:hint="eastAsia" w:cs="Times New Roman" w:asciiTheme="minorAscii" w:eastAsiaTheme="minorEastAsia"/>
          <w:bCs w:val="0"/>
          <w:sz w:val="21"/>
          <w:szCs w:val="24"/>
          <w:lang w:val="en-US" w:eastAsia="zh-CN"/>
        </w:rPr>
        <w:t>initial password</w:t>
      </w:r>
      <w:r>
        <w:rPr>
          <w:rFonts w:hint="eastAsia" w:cs="Times New Roman" w:asciiTheme="minorAscii"/>
          <w:bCs w:val="0"/>
          <w:sz w:val="21"/>
          <w:szCs w:val="24"/>
          <w:lang w:val="en-US" w:eastAsia="zh-CN"/>
        </w:rPr>
        <w:t>s</w:t>
      </w:r>
      <w:r>
        <w:rPr>
          <w:rFonts w:hint="eastAsia" w:cs="Times New Roman" w:asciiTheme="minorAscii" w:eastAsiaTheme="minorEastAsia"/>
          <w:bCs w:val="0"/>
          <w:sz w:val="21"/>
          <w:szCs w:val="24"/>
          <w:lang w:val="en-US" w:eastAsia="zh-CN"/>
        </w:rPr>
        <w:t xml:space="preserve"> or updating the</w:t>
      </w:r>
      <w:r>
        <w:rPr>
          <w:rFonts w:hint="eastAsia" w:cs="Times New Roman" w:asciiTheme="minorAscii"/>
          <w:bCs w:val="0"/>
          <w:sz w:val="21"/>
          <w:szCs w:val="24"/>
          <w:lang w:val="en-US" w:eastAsia="zh-CN"/>
        </w:rPr>
        <w:t>ir</w:t>
      </w:r>
      <w:r>
        <w:rPr>
          <w:rFonts w:hint="eastAsia" w:cs="Times New Roman" w:asciiTheme="minorAscii" w:eastAsiaTheme="minorEastAsia"/>
          <w:bCs w:val="0"/>
          <w:sz w:val="21"/>
          <w:szCs w:val="24"/>
          <w:lang w:val="en-US" w:eastAsia="zh-CN"/>
        </w:rPr>
        <w:t xml:space="preserve"> password</w:t>
      </w:r>
      <w:r>
        <w:rPr>
          <w:rFonts w:hint="eastAsia" w:cs="Times New Roman" w:asciiTheme="minorAscii"/>
          <w:bCs w:val="0"/>
          <w:sz w:val="21"/>
          <w:szCs w:val="24"/>
          <w:lang w:val="en-US" w:eastAsia="zh-CN"/>
        </w:rPr>
        <w:t>s</w:t>
      </w:r>
      <w:r>
        <w:rPr>
          <w:rFonts w:hint="eastAsia" w:cs="Times New Roman" w:asciiTheme="minorAscii" w:eastAsiaTheme="minorEastAsia"/>
          <w:bCs w:val="0"/>
          <w:sz w:val="21"/>
          <w:szCs w:val="24"/>
          <w:lang w:val="en-US" w:eastAsia="zh-CN"/>
        </w:rPr>
        <w:t xml:space="preserve"> last time. To solve this problem, we assign a serial number for the password. The serial number starts with zero and increases by one after passwords evolving. APs broadcast the serial number of the password they currently use to inform mobile devices whether</w:t>
      </w:r>
      <w:r>
        <w:rPr>
          <w:rFonts w:hint="eastAsia" w:cs="Times New Roman" w:asciiTheme="minorAscii"/>
          <w:bCs w:val="0"/>
          <w:sz w:val="21"/>
          <w:szCs w:val="24"/>
          <w:lang w:val="en-US" w:eastAsia="zh-CN"/>
        </w:rPr>
        <w:t xml:space="preserve"> they</w:t>
      </w:r>
      <w:r>
        <w:rPr>
          <w:rFonts w:hint="eastAsia" w:cs="Times New Roman" w:asciiTheme="minorAscii" w:eastAsiaTheme="minorEastAsia"/>
          <w:bCs w:val="0"/>
          <w:sz w:val="21"/>
          <w:szCs w:val="24"/>
          <w:lang w:val="en-US" w:eastAsia="zh-CN"/>
        </w:rPr>
        <w:t xml:space="preserve"> need to update </w:t>
      </w:r>
      <w:r>
        <w:rPr>
          <w:rFonts w:hint="eastAsia" w:cs="Times New Roman" w:asciiTheme="minorAscii"/>
          <w:bCs w:val="0"/>
          <w:sz w:val="21"/>
          <w:szCs w:val="24"/>
          <w:lang w:val="en-US" w:eastAsia="zh-CN"/>
        </w:rPr>
        <w:t xml:space="preserve">their </w:t>
      </w:r>
      <w:r>
        <w:rPr>
          <w:rFonts w:hint="eastAsia" w:cs="Times New Roman" w:asciiTheme="minorAscii" w:eastAsiaTheme="minorEastAsia"/>
          <w:bCs w:val="0"/>
          <w:sz w:val="21"/>
          <w:szCs w:val="24"/>
          <w:lang w:val="en-US" w:eastAsia="zh-CN"/>
        </w:rPr>
        <w:t>own password</w:t>
      </w:r>
      <w:r>
        <w:rPr>
          <w:rFonts w:hint="eastAsia" w:cs="Times New Roman" w:asciiTheme="minorAscii"/>
          <w:bCs w:val="0"/>
          <w:sz w:val="21"/>
          <w:szCs w:val="24"/>
          <w:lang w:val="en-US" w:eastAsia="zh-CN"/>
        </w:rPr>
        <w:t>s</w:t>
      </w:r>
      <w:r>
        <w:rPr>
          <w:rFonts w:hint="eastAsia" w:cs="Times New Roman" w:asciiTheme="minorAscii" w:eastAsiaTheme="minorEastAsia"/>
          <w:bCs w:val="0"/>
          <w:sz w:val="21"/>
          <w:szCs w:val="24"/>
          <w:lang w:val="en-US" w:eastAsia="zh-CN"/>
        </w:rPr>
        <w:t xml:space="preserve">. </w:t>
      </w:r>
      <w:r>
        <w:rPr>
          <w:rFonts w:hint="eastAsia" w:cs="Times New Roman" w:asciiTheme="minorAscii"/>
          <w:bCs w:val="0"/>
          <w:sz w:val="21"/>
          <w:szCs w:val="24"/>
          <w:lang w:val="en-US" w:eastAsia="zh-CN"/>
        </w:rPr>
        <w:t>S</w:t>
      </w:r>
      <w:r>
        <w:rPr>
          <w:rFonts w:hint="eastAsia" w:cs="Times New Roman" w:asciiTheme="minorAscii" w:eastAsiaTheme="minorEastAsia"/>
          <w:bCs w:val="0"/>
          <w:sz w:val="21"/>
          <w:szCs w:val="24"/>
          <w:lang w:val="en-US" w:eastAsia="zh-CN"/>
        </w:rPr>
        <w:t>erial number</w:t>
      </w:r>
      <w:r>
        <w:rPr>
          <w:rFonts w:hint="eastAsia" w:cs="Times New Roman" w:asciiTheme="minorAscii"/>
          <w:bCs w:val="0"/>
          <w:sz w:val="21"/>
          <w:szCs w:val="24"/>
          <w:lang w:val="en-US" w:eastAsia="zh-CN"/>
        </w:rPr>
        <w:t>s</w:t>
      </w:r>
      <w:r>
        <w:rPr>
          <w:rFonts w:hint="eastAsia" w:cs="Times New Roman" w:asciiTheme="minorAscii" w:eastAsiaTheme="minorEastAsia"/>
          <w:bCs w:val="0"/>
          <w:sz w:val="21"/>
          <w:szCs w:val="24"/>
          <w:lang w:val="en-US" w:eastAsia="zh-CN"/>
        </w:rPr>
        <w:t xml:space="preserve"> can be broadcast through the beacon frame using the vendor specific field like physical parameter</w:t>
      </w:r>
      <w:r>
        <w:rPr>
          <w:rFonts w:hint="eastAsia" w:cs="Times New Roman" w:asciiTheme="minorAscii"/>
          <w:bCs w:val="0"/>
          <w:sz w:val="21"/>
          <w:szCs w:val="24"/>
          <w:lang w:val="en-US" w:eastAsia="zh-CN"/>
        </w:rPr>
        <w:t>s</w:t>
      </w:r>
      <w:r>
        <w:rPr>
          <w:rFonts w:hint="eastAsia" w:cs="Times New Roman" w:asciiTheme="minorAscii" w:eastAsiaTheme="minorEastAsia"/>
          <w:bCs w:val="0"/>
          <w:sz w:val="21"/>
          <w:szCs w:val="24"/>
          <w:lang w:val="en-US" w:eastAsia="zh-CN"/>
        </w:rPr>
        <w:t>.</w:t>
      </w:r>
      <w:r>
        <w:rPr>
          <w:rFonts w:hint="eastAsia" w:cs="Times New Roman" w:asciiTheme="minorAscii"/>
          <w:bCs w:val="0"/>
          <w:sz w:val="21"/>
          <w:szCs w:val="24"/>
          <w:lang w:val="en-US" w:eastAsia="zh-CN"/>
        </w:rPr>
        <w:t xml:space="preserve"> They can have the same OUI but different OUI type compared with physical numbers.</w:t>
      </w:r>
      <w:r>
        <w:rPr>
          <w:rFonts w:hint="eastAsia" w:cs="Times New Roman" w:asciiTheme="minorAscii" w:eastAsiaTheme="minorEastAsia"/>
          <w:bCs w:val="0"/>
          <w:sz w:val="21"/>
          <w:szCs w:val="24"/>
          <w:lang w:val="en-US" w:eastAsia="zh-CN"/>
        </w:rPr>
        <w:t xml:space="preserve"> </w:t>
      </w:r>
    </w:p>
    <w:p>
      <w:pPr>
        <w:numPr>
          <w:ilvl w:val="0"/>
          <w:numId w:val="0"/>
        </w:numPr>
        <w:ind w:leftChars="0"/>
        <w:rPr>
          <w:rFonts w:hint="eastAsia" w:cs="Times New Roman" w:asciiTheme="minorAscii" w:eastAsiaTheme="minorEastAsia"/>
          <w:bCs w:val="0"/>
          <w:sz w:val="21"/>
          <w:szCs w:val="24"/>
          <w:lang w:val="en-US" w:eastAsia="zh-CN"/>
        </w:rPr>
      </w:pPr>
      <w:r>
        <w:rPr>
          <w:rFonts w:hint="eastAsia" w:cs="Times New Roman" w:asciiTheme="minorAscii"/>
          <w:bCs w:val="0"/>
          <w:sz w:val="21"/>
          <w:szCs w:val="24"/>
          <w:lang w:val="en-US" w:eastAsia="zh-CN"/>
        </w:rPr>
        <w:t xml:space="preserve">When mobile devices get the current password from administrators or other authorized users, its serial number is together. </w:t>
      </w:r>
      <w:r>
        <w:rPr>
          <w:rFonts w:hint="eastAsia" w:cs="Times New Roman" w:asciiTheme="minorAscii" w:eastAsiaTheme="minorEastAsia"/>
          <w:bCs w:val="0"/>
          <w:sz w:val="21"/>
          <w:szCs w:val="24"/>
          <w:lang w:val="en-US" w:eastAsia="zh-CN"/>
        </w:rPr>
        <w:t>Mobile devices regularly capture and parse beacon frames. Once capturing frame</w:t>
      </w:r>
      <w:r>
        <w:rPr>
          <w:rFonts w:hint="eastAsia" w:cs="Times New Roman" w:asciiTheme="minorAscii"/>
          <w:bCs w:val="0"/>
          <w:sz w:val="21"/>
          <w:szCs w:val="24"/>
          <w:lang w:val="en-US" w:eastAsia="zh-CN"/>
        </w:rPr>
        <w:t>s</w:t>
      </w:r>
      <w:r>
        <w:rPr>
          <w:rFonts w:hint="eastAsia" w:cs="Times New Roman" w:asciiTheme="minorAscii" w:eastAsiaTheme="minorEastAsia"/>
          <w:bCs w:val="0"/>
          <w:sz w:val="21"/>
          <w:szCs w:val="24"/>
          <w:lang w:val="en-US" w:eastAsia="zh-CN"/>
        </w:rPr>
        <w:t xml:space="preserve"> with </w:t>
      </w:r>
      <w:r>
        <w:rPr>
          <w:rFonts w:hint="eastAsia" w:cs="Times New Roman" w:asciiTheme="minorAscii"/>
          <w:bCs w:val="0"/>
          <w:sz w:val="21"/>
          <w:szCs w:val="24"/>
          <w:lang w:val="en-US" w:eastAsia="zh-CN"/>
        </w:rPr>
        <w:t xml:space="preserve">a </w:t>
      </w:r>
      <w:r>
        <w:rPr>
          <w:rFonts w:hint="eastAsia" w:cs="Times New Roman" w:asciiTheme="minorAscii" w:eastAsiaTheme="minorEastAsia"/>
          <w:bCs w:val="0"/>
          <w:sz w:val="21"/>
          <w:szCs w:val="24"/>
          <w:lang w:val="en-US" w:eastAsia="zh-CN"/>
        </w:rPr>
        <w:t>specific SSID, mobile device</w:t>
      </w:r>
      <w:r>
        <w:rPr>
          <w:rFonts w:hint="eastAsia" w:cs="Times New Roman" w:asciiTheme="minorAscii"/>
          <w:bCs w:val="0"/>
          <w:sz w:val="21"/>
          <w:szCs w:val="24"/>
          <w:lang w:val="en-US" w:eastAsia="zh-CN"/>
        </w:rPr>
        <w:t>s</w:t>
      </w:r>
      <w:r>
        <w:rPr>
          <w:rFonts w:hint="eastAsia" w:cs="Times New Roman" w:asciiTheme="minorAscii" w:eastAsiaTheme="minorEastAsia"/>
          <w:bCs w:val="0"/>
          <w:sz w:val="21"/>
          <w:szCs w:val="24"/>
          <w:lang w:val="en-US" w:eastAsia="zh-CN"/>
        </w:rPr>
        <w:t xml:space="preserve"> will parse out</w:t>
      </w:r>
      <w:r>
        <w:rPr>
          <w:rFonts w:hint="eastAsia" w:cs="Times New Roman" w:asciiTheme="minorAscii"/>
          <w:bCs w:val="0"/>
          <w:sz w:val="21"/>
          <w:szCs w:val="24"/>
          <w:lang w:val="en-US" w:eastAsia="zh-CN"/>
        </w:rPr>
        <w:t xml:space="preserve"> the</w:t>
      </w:r>
      <w:r>
        <w:rPr>
          <w:rFonts w:hint="eastAsia" w:cs="Times New Roman" w:asciiTheme="minorAscii" w:eastAsiaTheme="minorEastAsia"/>
          <w:bCs w:val="0"/>
          <w:sz w:val="21"/>
          <w:szCs w:val="24"/>
          <w:lang w:val="en-US" w:eastAsia="zh-CN"/>
        </w:rPr>
        <w:t xml:space="preserve"> serial number, and determines whether </w:t>
      </w:r>
      <w:r>
        <w:rPr>
          <w:rFonts w:hint="eastAsia" w:cs="Times New Roman" w:asciiTheme="minorAscii"/>
          <w:bCs w:val="0"/>
          <w:sz w:val="21"/>
          <w:szCs w:val="24"/>
          <w:lang w:val="en-US" w:eastAsia="zh-CN"/>
        </w:rPr>
        <w:t>they</w:t>
      </w:r>
      <w:r>
        <w:rPr>
          <w:rFonts w:hint="eastAsia" w:cs="Times New Roman" w:asciiTheme="minorAscii" w:eastAsiaTheme="minorEastAsia"/>
          <w:bCs w:val="0"/>
          <w:sz w:val="21"/>
          <w:szCs w:val="24"/>
          <w:lang w:val="en-US" w:eastAsia="zh-CN"/>
        </w:rPr>
        <w:t xml:space="preserve"> share the same password with </w:t>
      </w:r>
      <w:r>
        <w:rPr>
          <w:rFonts w:hint="eastAsia" w:cs="Times New Roman" w:asciiTheme="minorAscii"/>
          <w:bCs w:val="0"/>
          <w:sz w:val="21"/>
          <w:szCs w:val="24"/>
          <w:lang w:val="en-US" w:eastAsia="zh-CN"/>
        </w:rPr>
        <w:t xml:space="preserve">APs </w:t>
      </w:r>
      <w:r>
        <w:rPr>
          <w:rFonts w:hint="eastAsia" w:cs="Times New Roman" w:asciiTheme="minorAscii" w:eastAsiaTheme="minorEastAsia"/>
          <w:bCs w:val="0"/>
          <w:sz w:val="21"/>
          <w:szCs w:val="24"/>
          <w:lang w:val="en-US" w:eastAsia="zh-CN"/>
        </w:rPr>
        <w:t xml:space="preserve">by comparing the two serial numbers. </w:t>
      </w:r>
      <w:r>
        <w:rPr>
          <w:rFonts w:hint="eastAsia" w:cs="Times New Roman" w:asciiTheme="minorAscii"/>
          <w:bCs w:val="0"/>
          <w:sz w:val="21"/>
          <w:szCs w:val="24"/>
          <w:lang w:val="en-US" w:eastAsia="zh-CN"/>
        </w:rPr>
        <w:t>I</w:t>
      </w:r>
      <w:r>
        <w:rPr>
          <w:rFonts w:hint="eastAsia" w:cs="Times New Roman" w:asciiTheme="minorAscii" w:eastAsiaTheme="minorEastAsia"/>
          <w:bCs w:val="0"/>
          <w:sz w:val="21"/>
          <w:szCs w:val="24"/>
          <w:lang w:val="en-US" w:eastAsia="zh-CN"/>
        </w:rPr>
        <w:t xml:space="preserve">f </w:t>
      </w:r>
      <w:r>
        <w:rPr>
          <w:rFonts w:hint="eastAsia" w:cs="Times New Roman" w:asciiTheme="minorAscii"/>
          <w:bCs w:val="0"/>
          <w:sz w:val="21"/>
          <w:szCs w:val="24"/>
          <w:lang w:val="en-US" w:eastAsia="zh-CN"/>
        </w:rPr>
        <w:t xml:space="preserve">the </w:t>
      </w:r>
      <w:r>
        <w:rPr>
          <w:rFonts w:hint="eastAsia" w:cs="Times New Roman" w:asciiTheme="minorAscii" w:eastAsiaTheme="minorEastAsia"/>
          <w:bCs w:val="0"/>
          <w:sz w:val="21"/>
          <w:szCs w:val="24"/>
          <w:lang w:val="en-US" w:eastAsia="zh-CN"/>
        </w:rPr>
        <w:t>serial number</w:t>
      </w:r>
      <w:r>
        <w:rPr>
          <w:rFonts w:hint="eastAsia" w:cs="Times New Roman" w:asciiTheme="minorAscii"/>
          <w:bCs w:val="0"/>
          <w:sz w:val="21"/>
          <w:szCs w:val="24"/>
          <w:lang w:val="en-US" w:eastAsia="zh-CN"/>
        </w:rPr>
        <w:t>s</w:t>
      </w:r>
      <w:r>
        <w:rPr>
          <w:rFonts w:hint="eastAsia" w:cs="Times New Roman" w:asciiTheme="minorAscii" w:eastAsiaTheme="minorEastAsia"/>
          <w:bCs w:val="0"/>
          <w:sz w:val="21"/>
          <w:szCs w:val="24"/>
          <w:lang w:val="en-US" w:eastAsia="zh-CN"/>
        </w:rPr>
        <w:t xml:space="preserve"> of APs</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 xml:space="preserve"> password</w:t>
      </w:r>
      <w:r>
        <w:rPr>
          <w:rFonts w:hint="eastAsia" w:cs="Times New Roman" w:asciiTheme="minorAscii"/>
          <w:bCs w:val="0"/>
          <w:sz w:val="21"/>
          <w:szCs w:val="24"/>
          <w:lang w:val="en-US" w:eastAsia="zh-CN"/>
        </w:rPr>
        <w:t>s</w:t>
      </w:r>
      <w:r>
        <w:rPr>
          <w:rFonts w:hint="eastAsia" w:cs="Times New Roman" w:asciiTheme="minorAscii" w:eastAsiaTheme="minorEastAsia"/>
          <w:bCs w:val="0"/>
          <w:sz w:val="21"/>
          <w:szCs w:val="24"/>
          <w:lang w:val="en-US" w:eastAsia="zh-CN"/>
        </w:rPr>
        <w:t xml:space="preserve"> </w:t>
      </w:r>
      <w:r>
        <w:rPr>
          <w:rFonts w:hint="eastAsia" w:cs="Times New Roman" w:asciiTheme="minorAscii"/>
          <w:bCs w:val="0"/>
          <w:sz w:val="21"/>
          <w:szCs w:val="24"/>
          <w:lang w:val="en-US" w:eastAsia="zh-CN"/>
        </w:rPr>
        <w:t>is</w:t>
      </w:r>
      <w:r>
        <w:rPr>
          <w:rFonts w:hint="eastAsia" w:cs="Times New Roman" w:asciiTheme="minorAscii" w:eastAsiaTheme="minorEastAsia"/>
          <w:bCs w:val="0"/>
          <w:sz w:val="21"/>
          <w:szCs w:val="24"/>
          <w:lang w:val="en-US" w:eastAsia="zh-CN"/>
        </w:rPr>
        <w:t xml:space="preserve"> the same as that of their own password</w:t>
      </w:r>
      <w:r>
        <w:rPr>
          <w:rFonts w:hint="eastAsia" w:cs="Times New Roman" w:asciiTheme="minorAscii"/>
          <w:bCs w:val="0"/>
          <w:sz w:val="21"/>
          <w:szCs w:val="24"/>
          <w:lang w:val="en-US" w:eastAsia="zh-CN"/>
        </w:rPr>
        <w:t>s</w:t>
      </w:r>
      <w:r>
        <w:rPr>
          <w:rFonts w:hint="eastAsia" w:cs="Times New Roman" w:asciiTheme="minorAscii" w:eastAsiaTheme="minorEastAsia"/>
          <w:bCs w:val="0"/>
          <w:sz w:val="21"/>
          <w:szCs w:val="24"/>
          <w:lang w:val="en-US" w:eastAsia="zh-CN"/>
        </w:rPr>
        <w:t>, it means they share the same</w:t>
      </w:r>
      <w:r>
        <w:rPr>
          <w:rFonts w:hint="eastAsia" w:cs="Times New Roman" w:asciiTheme="minorAscii"/>
          <w:bCs w:val="0"/>
          <w:sz w:val="21"/>
          <w:szCs w:val="24"/>
          <w:lang w:val="en-US" w:eastAsia="zh-CN"/>
        </w:rPr>
        <w:t xml:space="preserve"> password</w:t>
      </w:r>
      <w:r>
        <w:rPr>
          <w:rFonts w:hint="eastAsia" w:cs="Times New Roman" w:asciiTheme="minorAscii" w:eastAsiaTheme="minorEastAsia"/>
          <w:bCs w:val="0"/>
          <w:sz w:val="21"/>
          <w:szCs w:val="24"/>
          <w:lang w:val="en-US" w:eastAsia="zh-CN"/>
        </w:rPr>
        <w:t xml:space="preserve"> with AP</w:t>
      </w:r>
      <w:r>
        <w:rPr>
          <w:rFonts w:hint="eastAsia" w:cs="Times New Roman" w:asciiTheme="minorAscii"/>
          <w:bCs w:val="0"/>
          <w:sz w:val="21"/>
          <w:szCs w:val="24"/>
          <w:lang w:val="en-US" w:eastAsia="zh-CN"/>
        </w:rPr>
        <w:t>s</w:t>
      </w:r>
      <w:r>
        <w:rPr>
          <w:rFonts w:hint="eastAsia" w:cs="Times New Roman" w:asciiTheme="minorAscii" w:eastAsiaTheme="minorEastAsia"/>
          <w:bCs w:val="0"/>
          <w:sz w:val="21"/>
          <w:szCs w:val="24"/>
          <w:lang w:val="en-US" w:eastAsia="zh-CN"/>
        </w:rPr>
        <w:t xml:space="preserve"> and can join WLAN using their own password</w:t>
      </w:r>
      <w:r>
        <w:rPr>
          <w:rFonts w:hint="eastAsia" w:cs="Times New Roman" w:asciiTheme="minorAscii"/>
          <w:bCs w:val="0"/>
          <w:sz w:val="21"/>
          <w:szCs w:val="24"/>
          <w:lang w:val="en-US" w:eastAsia="zh-CN"/>
        </w:rPr>
        <w:t>s</w:t>
      </w:r>
      <w:r>
        <w:rPr>
          <w:rFonts w:hint="eastAsia" w:cs="Times New Roman" w:asciiTheme="minorAscii" w:eastAsiaTheme="minorEastAsia"/>
          <w:bCs w:val="0"/>
          <w:sz w:val="21"/>
          <w:szCs w:val="24"/>
          <w:lang w:val="en-US" w:eastAsia="zh-CN"/>
        </w:rPr>
        <w:t>. If the serial number of AP</w:t>
      </w:r>
      <w:r>
        <w:rPr>
          <w:rFonts w:hint="eastAsia" w:cs="Times New Roman" w:asciiTheme="minorAscii"/>
          <w:bCs w:val="0"/>
          <w:sz w:val="21"/>
          <w:szCs w:val="24"/>
          <w:lang w:val="en-US" w:eastAsia="zh-CN"/>
        </w:rPr>
        <w:t>s</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 xml:space="preserve"> password</w:t>
      </w:r>
      <w:r>
        <w:rPr>
          <w:rFonts w:hint="eastAsia" w:cs="Times New Roman" w:asciiTheme="minorAscii"/>
          <w:bCs w:val="0"/>
          <w:sz w:val="21"/>
          <w:szCs w:val="24"/>
          <w:lang w:val="en-US" w:eastAsia="zh-CN"/>
        </w:rPr>
        <w:t>s</w:t>
      </w:r>
      <w:r>
        <w:rPr>
          <w:rFonts w:hint="eastAsia" w:cs="Times New Roman" w:asciiTheme="minorAscii" w:eastAsiaTheme="minorEastAsia"/>
          <w:bCs w:val="0"/>
          <w:sz w:val="21"/>
          <w:szCs w:val="24"/>
          <w:lang w:val="en-US" w:eastAsia="zh-CN"/>
        </w:rPr>
        <w:t xml:space="preserve"> is greater by one than that of </w:t>
      </w:r>
      <w:r>
        <w:rPr>
          <w:rFonts w:hint="eastAsia" w:cs="Times New Roman" w:asciiTheme="minorAscii"/>
          <w:bCs w:val="0"/>
          <w:sz w:val="21"/>
          <w:szCs w:val="24"/>
          <w:lang w:val="en-US" w:eastAsia="zh-CN"/>
        </w:rPr>
        <w:t>their</w:t>
      </w:r>
      <w:r>
        <w:rPr>
          <w:rFonts w:hint="eastAsia" w:cs="Times New Roman" w:asciiTheme="minorAscii" w:eastAsiaTheme="minorEastAsia"/>
          <w:bCs w:val="0"/>
          <w:sz w:val="21"/>
          <w:szCs w:val="24"/>
          <w:lang w:val="en-US" w:eastAsia="zh-CN"/>
        </w:rPr>
        <w:t xml:space="preserve"> own password</w:t>
      </w:r>
      <w:r>
        <w:rPr>
          <w:rFonts w:hint="eastAsia" w:cs="Times New Roman" w:asciiTheme="minorAscii"/>
          <w:bCs w:val="0"/>
          <w:sz w:val="21"/>
          <w:szCs w:val="24"/>
          <w:lang w:val="en-US" w:eastAsia="zh-CN"/>
        </w:rPr>
        <w:t>s</w:t>
      </w:r>
      <w:r>
        <w:rPr>
          <w:rFonts w:hint="eastAsia" w:cs="Times New Roman" w:asciiTheme="minorAscii" w:eastAsiaTheme="minorEastAsia"/>
          <w:bCs w:val="0"/>
          <w:sz w:val="21"/>
          <w:szCs w:val="24"/>
          <w:lang w:val="en-US" w:eastAsia="zh-CN"/>
        </w:rPr>
        <w:t xml:space="preserve">, mobile devices </w:t>
      </w:r>
      <w:r>
        <w:rPr>
          <w:rFonts w:hint="eastAsia" w:cs="Times New Roman" w:asciiTheme="minorAscii"/>
          <w:bCs w:val="0"/>
          <w:sz w:val="21"/>
          <w:szCs w:val="24"/>
          <w:lang w:val="en-US" w:eastAsia="zh-CN"/>
        </w:rPr>
        <w:t>can</w:t>
      </w:r>
      <w:r>
        <w:rPr>
          <w:rFonts w:hint="eastAsia" w:cs="Times New Roman" w:asciiTheme="minorAscii" w:eastAsiaTheme="minorEastAsia"/>
          <w:bCs w:val="0"/>
          <w:sz w:val="21"/>
          <w:szCs w:val="24"/>
          <w:lang w:val="en-US" w:eastAsia="zh-CN"/>
        </w:rPr>
        <w:t xml:space="preserve"> update the</w:t>
      </w:r>
      <w:r>
        <w:rPr>
          <w:rFonts w:hint="eastAsia" w:cs="Times New Roman" w:asciiTheme="minorAscii"/>
          <w:bCs w:val="0"/>
          <w:sz w:val="21"/>
          <w:szCs w:val="24"/>
          <w:lang w:val="en-US" w:eastAsia="zh-CN"/>
        </w:rPr>
        <w:t>ir own</w:t>
      </w:r>
      <w:r>
        <w:rPr>
          <w:rFonts w:hint="eastAsia" w:cs="Times New Roman" w:asciiTheme="minorAscii" w:eastAsiaTheme="minorEastAsia"/>
          <w:bCs w:val="0"/>
          <w:sz w:val="21"/>
          <w:szCs w:val="24"/>
          <w:lang w:val="en-US" w:eastAsia="zh-CN"/>
        </w:rPr>
        <w:t xml:space="preserve"> password</w:t>
      </w:r>
      <w:r>
        <w:rPr>
          <w:rFonts w:hint="eastAsia" w:cs="Times New Roman" w:asciiTheme="minorAscii"/>
          <w:bCs w:val="0"/>
          <w:sz w:val="21"/>
          <w:szCs w:val="24"/>
          <w:lang w:val="en-US" w:eastAsia="zh-CN"/>
        </w:rPr>
        <w:t>s</w:t>
      </w:r>
      <w:r>
        <w:rPr>
          <w:rFonts w:hint="eastAsia" w:cs="Times New Roman" w:asciiTheme="minorAscii" w:eastAsiaTheme="minorEastAsia"/>
          <w:bCs w:val="0"/>
          <w:sz w:val="21"/>
          <w:szCs w:val="24"/>
          <w:lang w:val="en-US" w:eastAsia="zh-CN"/>
        </w:rPr>
        <w:t xml:space="preserve"> if they can get the current physical parameter. If else, mobile devices cannot update the</w:t>
      </w:r>
      <w:r>
        <w:rPr>
          <w:rFonts w:hint="eastAsia" w:cs="Times New Roman" w:asciiTheme="minorAscii"/>
          <w:bCs w:val="0"/>
          <w:sz w:val="21"/>
          <w:szCs w:val="24"/>
          <w:lang w:val="en-US" w:eastAsia="zh-CN"/>
        </w:rPr>
        <w:t>ir own</w:t>
      </w:r>
      <w:r>
        <w:rPr>
          <w:rFonts w:hint="eastAsia" w:cs="Times New Roman" w:asciiTheme="minorAscii" w:eastAsiaTheme="minorEastAsia"/>
          <w:bCs w:val="0"/>
          <w:sz w:val="21"/>
          <w:szCs w:val="24"/>
          <w:lang w:val="en-US" w:eastAsia="zh-CN"/>
        </w:rPr>
        <w:t xml:space="preserve"> password</w:t>
      </w:r>
      <w:r>
        <w:rPr>
          <w:rFonts w:hint="eastAsia" w:cs="Times New Roman" w:asciiTheme="minorAscii"/>
          <w:bCs w:val="0"/>
          <w:sz w:val="21"/>
          <w:szCs w:val="24"/>
          <w:lang w:val="en-US" w:eastAsia="zh-CN"/>
        </w:rPr>
        <w:t>s</w:t>
      </w:r>
      <w:r>
        <w:rPr>
          <w:rFonts w:hint="eastAsia" w:cs="Times New Roman" w:asciiTheme="minorAscii" w:eastAsiaTheme="minorEastAsia"/>
          <w:bCs w:val="0"/>
          <w:sz w:val="21"/>
          <w:szCs w:val="24"/>
          <w:lang w:val="en-US" w:eastAsia="zh-CN"/>
        </w:rPr>
        <w:t xml:space="preserve"> to the current time. The system time of APs and mobile devices may also be different. However, it is not a big deal. Mobile devices </w:t>
      </w:r>
      <w:r>
        <w:rPr>
          <w:rFonts w:hint="eastAsia" w:cs="Times New Roman" w:asciiTheme="minorAscii"/>
          <w:bCs w:val="0"/>
          <w:sz w:val="21"/>
          <w:szCs w:val="24"/>
          <w:lang w:val="en-US" w:eastAsia="zh-CN"/>
        </w:rPr>
        <w:t>use the serial number to determine whether they can synchronize their passwords with APs</w:t>
      </w:r>
      <w:r>
        <w:rPr>
          <w:rFonts w:hint="eastAsia" w:cs="Times New Roman" w:asciiTheme="minorAscii" w:eastAsiaTheme="minorEastAsia"/>
          <w:bCs w:val="0"/>
          <w:sz w:val="21"/>
          <w:szCs w:val="24"/>
          <w:lang w:val="en-US" w:eastAsia="zh-CN"/>
        </w:rPr>
        <w:t xml:space="preserve">. The system time of mobile devices does not participate in </w:t>
      </w:r>
      <w:r>
        <w:rPr>
          <w:rFonts w:hint="eastAsia" w:cs="Times New Roman" w:asciiTheme="minorAscii"/>
          <w:bCs w:val="0"/>
          <w:sz w:val="21"/>
          <w:szCs w:val="24"/>
          <w:lang w:val="en-US" w:eastAsia="zh-CN"/>
        </w:rPr>
        <w:t xml:space="preserve">the </w:t>
      </w:r>
      <w:r>
        <w:rPr>
          <w:rFonts w:hint="eastAsia" w:cs="Times New Roman" w:asciiTheme="minorAscii" w:eastAsiaTheme="minorEastAsia"/>
          <w:bCs w:val="0"/>
          <w:sz w:val="21"/>
          <w:szCs w:val="24"/>
          <w:lang w:val="en-US" w:eastAsia="zh-CN"/>
        </w:rPr>
        <w:t xml:space="preserve">password update process. </w:t>
      </w:r>
    </w:p>
    <w:p>
      <w:pPr>
        <w:numPr>
          <w:ilvl w:val="0"/>
          <w:numId w:val="0"/>
        </w:numPr>
        <w:ind w:leftChars="0"/>
        <w:rPr>
          <w:rFonts w:hint="eastAsia" w:cs="Times New Roman" w:asciiTheme="minorAscii" w:eastAsiaTheme="minorEastAsia"/>
          <w:bCs w:val="0"/>
          <w:sz w:val="21"/>
          <w:szCs w:val="24"/>
          <w:lang w:val="en-US" w:eastAsia="zh-CN"/>
        </w:rPr>
      </w:pPr>
    </w:p>
    <w:p>
      <w:pPr>
        <w:numPr>
          <w:ilvl w:val="0"/>
          <w:numId w:val="4"/>
        </w:numPr>
        <w:ind w:left="425" w:leftChars="0" w:hanging="425" w:firstLineChars="0"/>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Verification of Physical Parameters by Mobile Devices</w:t>
      </w:r>
    </w:p>
    <w:p>
      <w:pPr>
        <w:numPr>
          <w:ilvl w:val="0"/>
          <w:numId w:val="0"/>
        </w:numPr>
        <w:ind w:leftChars="0"/>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If </w:t>
      </w:r>
      <w:r>
        <w:rPr>
          <w:rFonts w:hint="eastAsia" w:cs="Times New Roman" w:asciiTheme="minorAscii"/>
          <w:bCs w:val="0"/>
          <w:sz w:val="21"/>
          <w:szCs w:val="24"/>
          <w:lang w:val="en-US" w:eastAsia="zh-CN"/>
        </w:rPr>
        <w:t>mobile devices</w:t>
      </w:r>
      <w:r>
        <w:rPr>
          <w:rFonts w:hint="eastAsia" w:cs="Times New Roman" w:asciiTheme="minorAscii" w:eastAsiaTheme="minorEastAsia"/>
          <w:bCs w:val="0"/>
          <w:sz w:val="21"/>
          <w:szCs w:val="24"/>
          <w:lang w:val="en-US" w:eastAsia="zh-CN"/>
        </w:rPr>
        <w:t xml:space="preserve"> successfully parse out </w:t>
      </w:r>
      <w:r>
        <w:rPr>
          <w:rFonts w:hint="eastAsia" w:cs="Times New Roman" w:asciiTheme="minorAscii"/>
          <w:bCs w:val="0"/>
          <w:sz w:val="21"/>
          <w:szCs w:val="24"/>
          <w:lang w:val="en-US" w:eastAsia="zh-CN"/>
        </w:rPr>
        <w:t xml:space="preserve">a </w:t>
      </w:r>
      <w:r>
        <w:rPr>
          <w:rFonts w:hint="eastAsia" w:cs="Times New Roman" w:asciiTheme="minorAscii" w:eastAsiaTheme="minorEastAsia"/>
          <w:bCs w:val="0"/>
          <w:sz w:val="21"/>
          <w:szCs w:val="24"/>
          <w:lang w:val="en-US" w:eastAsia="zh-CN"/>
        </w:rPr>
        <w:t>physical parameter</w:t>
      </w:r>
      <w:r>
        <w:rPr>
          <w:rFonts w:hint="eastAsia" w:cs="Times New Roman" w:asciiTheme="minorAscii"/>
          <w:bCs w:val="0"/>
          <w:sz w:val="21"/>
          <w:szCs w:val="24"/>
          <w:lang w:val="en-US" w:eastAsia="zh-CN"/>
        </w:rPr>
        <w:t>s</w:t>
      </w:r>
      <w:r>
        <w:rPr>
          <w:rFonts w:hint="eastAsia" w:cs="Times New Roman" w:asciiTheme="minorAscii" w:eastAsiaTheme="minorEastAsia"/>
          <w:bCs w:val="0"/>
          <w:sz w:val="21"/>
          <w:szCs w:val="24"/>
          <w:lang w:val="en-US" w:eastAsia="zh-CN"/>
        </w:rPr>
        <w:t xml:space="preserve"> from </w:t>
      </w:r>
      <w:r>
        <w:rPr>
          <w:rFonts w:hint="eastAsia" w:cs="Times New Roman" w:asciiTheme="minorAscii"/>
          <w:bCs w:val="0"/>
          <w:sz w:val="21"/>
          <w:szCs w:val="24"/>
          <w:lang w:val="en-US" w:eastAsia="zh-CN"/>
        </w:rPr>
        <w:t xml:space="preserve">a </w:t>
      </w:r>
      <w:r>
        <w:rPr>
          <w:rFonts w:hint="eastAsia" w:cs="Times New Roman" w:asciiTheme="minorAscii" w:eastAsiaTheme="minorEastAsia"/>
          <w:bCs w:val="0"/>
          <w:sz w:val="21"/>
          <w:szCs w:val="24"/>
          <w:lang w:val="en-US" w:eastAsia="zh-CN"/>
        </w:rPr>
        <w:t xml:space="preserve">beacon frame, </w:t>
      </w:r>
      <w:r>
        <w:rPr>
          <w:rFonts w:hint="eastAsia" w:cs="Times New Roman" w:asciiTheme="minorAscii"/>
          <w:bCs w:val="0"/>
          <w:sz w:val="21"/>
          <w:szCs w:val="24"/>
          <w:lang w:val="en-US" w:eastAsia="zh-CN"/>
        </w:rPr>
        <w:t>they</w:t>
      </w:r>
      <w:r>
        <w:rPr>
          <w:rFonts w:hint="eastAsia" w:cs="Times New Roman" w:asciiTheme="minorAscii" w:eastAsiaTheme="minorEastAsia"/>
          <w:bCs w:val="0"/>
          <w:sz w:val="21"/>
          <w:szCs w:val="24"/>
          <w:lang w:val="en-US" w:eastAsia="zh-CN"/>
        </w:rPr>
        <w:t xml:space="preserve"> calculate a temporary new password without updating </w:t>
      </w:r>
      <w:r>
        <w:rPr>
          <w:rFonts w:hint="eastAsia" w:cs="Times New Roman" w:asciiTheme="minorAscii"/>
          <w:bCs w:val="0"/>
          <w:sz w:val="21"/>
          <w:szCs w:val="24"/>
          <w:lang w:val="en-US" w:eastAsia="zh-CN"/>
        </w:rPr>
        <w:t xml:space="preserve">their </w:t>
      </w:r>
      <w:r>
        <w:rPr>
          <w:rFonts w:hint="eastAsia" w:cs="Times New Roman" w:asciiTheme="minorAscii" w:eastAsiaTheme="minorEastAsia"/>
          <w:bCs w:val="0"/>
          <w:sz w:val="21"/>
          <w:szCs w:val="24"/>
          <w:lang w:val="en-US" w:eastAsia="zh-CN"/>
        </w:rPr>
        <w:t>own password</w:t>
      </w:r>
      <w:r>
        <w:rPr>
          <w:rFonts w:hint="eastAsia" w:cs="Times New Roman" w:asciiTheme="minorAscii"/>
          <w:bCs w:val="0"/>
          <w:sz w:val="21"/>
          <w:szCs w:val="24"/>
          <w:lang w:val="en-US" w:eastAsia="zh-CN"/>
        </w:rPr>
        <w:t>s</w:t>
      </w:r>
      <w:r>
        <w:rPr>
          <w:rFonts w:hint="eastAsia" w:cs="Times New Roman" w:asciiTheme="minorAscii" w:eastAsiaTheme="minorEastAsia"/>
          <w:bCs w:val="0"/>
          <w:sz w:val="21"/>
          <w:szCs w:val="24"/>
          <w:lang w:val="en-US" w:eastAsia="zh-CN"/>
        </w:rPr>
        <w:t xml:space="preserve"> because the physical parameter may be wrong. Then it tries to join WLAN using the temporary new password. If it successfully connect to </w:t>
      </w:r>
      <w:r>
        <w:rPr>
          <w:rFonts w:hint="eastAsia" w:cs="Times New Roman" w:asciiTheme="minorAscii"/>
          <w:bCs w:val="0"/>
          <w:sz w:val="21"/>
          <w:szCs w:val="24"/>
          <w:lang w:val="en-US" w:eastAsia="zh-CN"/>
        </w:rPr>
        <w:t>APs</w:t>
      </w:r>
      <w:r>
        <w:rPr>
          <w:rFonts w:hint="eastAsia" w:cs="Times New Roman" w:asciiTheme="minorAscii" w:eastAsiaTheme="minorEastAsia"/>
          <w:bCs w:val="0"/>
          <w:sz w:val="21"/>
          <w:szCs w:val="24"/>
          <w:lang w:val="en-US" w:eastAsia="zh-CN"/>
        </w:rPr>
        <w:t xml:space="preserve">, it means the temporary new password is right. </w:t>
      </w:r>
      <w:r>
        <w:rPr>
          <w:rFonts w:hint="eastAsia" w:cs="Times New Roman" w:asciiTheme="minorAscii"/>
          <w:bCs w:val="0"/>
          <w:sz w:val="21"/>
          <w:szCs w:val="24"/>
          <w:lang w:val="en-US" w:eastAsia="zh-CN"/>
        </w:rPr>
        <w:t>Until then, mobile devices</w:t>
      </w:r>
      <w:r>
        <w:rPr>
          <w:rFonts w:hint="eastAsia" w:cs="Times New Roman" w:asciiTheme="minorAscii" w:eastAsiaTheme="minorEastAsia"/>
          <w:bCs w:val="0"/>
          <w:sz w:val="21"/>
          <w:szCs w:val="24"/>
          <w:lang w:val="en-US" w:eastAsia="zh-CN"/>
        </w:rPr>
        <w:t xml:space="preserve"> </w:t>
      </w:r>
      <w:r>
        <w:rPr>
          <w:rFonts w:hint="eastAsia" w:cs="Times New Roman" w:asciiTheme="minorAscii"/>
          <w:bCs w:val="0"/>
          <w:sz w:val="21"/>
          <w:szCs w:val="24"/>
          <w:lang w:val="en-US" w:eastAsia="zh-CN"/>
        </w:rPr>
        <w:t>c</w:t>
      </w:r>
      <w:r>
        <w:rPr>
          <w:rFonts w:hint="eastAsia" w:cs="Times New Roman" w:asciiTheme="minorAscii" w:eastAsiaTheme="minorEastAsia"/>
          <w:bCs w:val="0"/>
          <w:sz w:val="21"/>
          <w:szCs w:val="24"/>
          <w:lang w:val="en-US" w:eastAsia="zh-CN"/>
        </w:rPr>
        <w:t xml:space="preserve">ould update </w:t>
      </w:r>
      <w:r>
        <w:rPr>
          <w:rFonts w:hint="eastAsia" w:cs="Times New Roman" w:asciiTheme="minorAscii"/>
          <w:bCs w:val="0"/>
          <w:sz w:val="21"/>
          <w:szCs w:val="24"/>
          <w:lang w:val="en-US" w:eastAsia="zh-CN"/>
        </w:rPr>
        <w:t>their</w:t>
      </w:r>
      <w:r>
        <w:rPr>
          <w:rFonts w:hint="eastAsia" w:cs="Times New Roman" w:asciiTheme="minorAscii" w:eastAsiaTheme="minorEastAsia"/>
          <w:bCs w:val="0"/>
          <w:sz w:val="21"/>
          <w:szCs w:val="24"/>
          <w:lang w:val="en-US" w:eastAsia="zh-CN"/>
        </w:rPr>
        <w:t xml:space="preserve"> own password</w:t>
      </w:r>
      <w:r>
        <w:rPr>
          <w:rFonts w:hint="eastAsia" w:cs="Times New Roman" w:asciiTheme="minorAscii"/>
          <w:bCs w:val="0"/>
          <w:sz w:val="21"/>
          <w:szCs w:val="24"/>
          <w:lang w:val="en-US" w:eastAsia="zh-CN"/>
        </w:rPr>
        <w:t xml:space="preserve">s. </w:t>
      </w:r>
      <w:r>
        <w:rPr>
          <w:rFonts w:hint="eastAsia" w:cs="Times New Roman" w:asciiTheme="minorAscii" w:eastAsiaTheme="minorEastAsia"/>
          <w:bCs w:val="0"/>
          <w:sz w:val="21"/>
          <w:szCs w:val="24"/>
          <w:lang w:val="en-US" w:eastAsia="zh-CN"/>
        </w:rPr>
        <w:t xml:space="preserve">If </w:t>
      </w:r>
      <w:r>
        <w:rPr>
          <w:rFonts w:hint="eastAsia" w:cs="Times New Roman" w:asciiTheme="minorAscii"/>
          <w:bCs w:val="0"/>
          <w:sz w:val="21"/>
          <w:szCs w:val="24"/>
          <w:lang w:val="en-US" w:eastAsia="zh-CN"/>
        </w:rPr>
        <w:t xml:space="preserve">mobile devices </w:t>
      </w:r>
      <w:r>
        <w:rPr>
          <w:rFonts w:hint="eastAsia" w:cs="Times New Roman" w:asciiTheme="minorAscii" w:eastAsiaTheme="minorEastAsia"/>
          <w:bCs w:val="0"/>
          <w:sz w:val="21"/>
          <w:szCs w:val="24"/>
          <w:lang w:val="en-US" w:eastAsia="zh-CN"/>
        </w:rPr>
        <w:t>fail to connect to</w:t>
      </w:r>
      <w:r>
        <w:rPr>
          <w:rFonts w:hint="eastAsia" w:cs="Times New Roman" w:asciiTheme="minorAscii"/>
          <w:bCs w:val="0"/>
          <w:sz w:val="21"/>
          <w:szCs w:val="24"/>
          <w:lang w:val="en-US" w:eastAsia="zh-CN"/>
        </w:rPr>
        <w:t xml:space="preserve"> APs,</w:t>
      </w:r>
      <w:r>
        <w:rPr>
          <w:rFonts w:hint="eastAsia" w:cs="Times New Roman" w:asciiTheme="minorAscii" w:eastAsiaTheme="minorEastAsia"/>
          <w:bCs w:val="0"/>
          <w:sz w:val="21"/>
          <w:szCs w:val="24"/>
          <w:lang w:val="en-US" w:eastAsia="zh-CN"/>
        </w:rPr>
        <w:t xml:space="preserve"> </w:t>
      </w:r>
      <w:r>
        <w:rPr>
          <w:rFonts w:hint="eastAsia" w:cs="Times New Roman" w:asciiTheme="minorAscii"/>
          <w:bCs w:val="0"/>
          <w:sz w:val="21"/>
          <w:szCs w:val="24"/>
          <w:lang w:val="en-US" w:eastAsia="zh-CN"/>
        </w:rPr>
        <w:t>they</w:t>
      </w:r>
      <w:r>
        <w:rPr>
          <w:rFonts w:hint="eastAsia" w:cs="Times New Roman" w:asciiTheme="minorAscii" w:eastAsiaTheme="minorEastAsia"/>
          <w:bCs w:val="0"/>
          <w:sz w:val="21"/>
          <w:szCs w:val="24"/>
          <w:lang w:val="en-US" w:eastAsia="zh-CN"/>
        </w:rPr>
        <w:t xml:space="preserve"> should clear the temporary new password and wait for another physical parameter. </w:t>
      </w:r>
      <w:bookmarkEnd w:id="3"/>
      <w:bookmarkStart w:id="8" w:name="OLE_LINK11"/>
    </w:p>
    <w:p>
      <w:pPr>
        <w:rPr>
          <w:rFonts w:hint="eastAsia" w:cs="Times New Roman" w:asciiTheme="minorAscii" w:eastAsiaTheme="minorEastAsia"/>
          <w:bCs w:val="0"/>
          <w:sz w:val="21"/>
          <w:szCs w:val="24"/>
          <w:lang w:val="en-US" w:eastAsia="zh-CN"/>
        </w:rPr>
      </w:pPr>
    </w:p>
    <w:p>
      <w:pPr>
        <w:numPr>
          <w:ilvl w:val="0"/>
          <w:numId w:val="4"/>
        </w:numPr>
        <w:ind w:left="425" w:leftChars="0" w:hanging="425" w:firstLineChars="0"/>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Consideration of an Unexpected or Planned Restart</w:t>
      </w:r>
    </w:p>
    <w:p>
      <w:pPr>
        <w:rPr>
          <w:rFonts w:hint="eastAsia" w:cs="Times New Roman" w:asciiTheme="minorAscii"/>
          <w:bCs w:val="0"/>
          <w:sz w:val="21"/>
          <w:szCs w:val="24"/>
          <w:lang w:val="en-US" w:eastAsia="zh-CN"/>
        </w:rPr>
      </w:pPr>
      <w:r>
        <w:rPr>
          <w:rFonts w:hint="eastAsia" w:cs="Times New Roman" w:asciiTheme="minorAscii" w:eastAsiaTheme="minorEastAsia"/>
          <w:bCs w:val="0"/>
          <w:sz w:val="21"/>
          <w:szCs w:val="24"/>
          <w:lang w:val="en-US" w:eastAsia="zh-CN"/>
        </w:rPr>
        <w:t xml:space="preserve">Once </w:t>
      </w:r>
      <w:r>
        <w:rPr>
          <w:rFonts w:hint="eastAsia" w:cs="Times New Roman" w:asciiTheme="minorAscii"/>
          <w:bCs w:val="0"/>
          <w:sz w:val="21"/>
          <w:szCs w:val="24"/>
          <w:lang w:val="en-US" w:eastAsia="zh-CN"/>
        </w:rPr>
        <w:t>calculating out a</w:t>
      </w:r>
      <w:r>
        <w:rPr>
          <w:rFonts w:hint="eastAsia" w:cs="Times New Roman" w:asciiTheme="minorAscii" w:eastAsiaTheme="minorEastAsia"/>
          <w:bCs w:val="0"/>
          <w:sz w:val="21"/>
          <w:szCs w:val="24"/>
          <w:lang w:val="en-US" w:eastAsia="zh-CN"/>
        </w:rPr>
        <w:t xml:space="preserve"> new password, the master AP should store the </w:t>
      </w:r>
      <w:r>
        <w:rPr>
          <w:rFonts w:hint="eastAsia" w:cs="Times New Roman" w:asciiTheme="minorAscii"/>
          <w:bCs w:val="0"/>
          <w:sz w:val="21"/>
          <w:szCs w:val="24"/>
          <w:lang w:val="en-US" w:eastAsia="zh-CN"/>
        </w:rPr>
        <w:t xml:space="preserve">new </w:t>
      </w:r>
      <w:r>
        <w:rPr>
          <w:rFonts w:hint="eastAsia" w:cs="Times New Roman" w:asciiTheme="minorAscii" w:eastAsiaTheme="minorEastAsia"/>
          <w:bCs w:val="0"/>
          <w:sz w:val="21"/>
          <w:szCs w:val="24"/>
          <w:lang w:val="en-US" w:eastAsia="zh-CN"/>
        </w:rPr>
        <w:t xml:space="preserve">physical parameter and </w:t>
      </w:r>
      <w:r>
        <w:rPr>
          <w:rFonts w:hint="eastAsia" w:cs="Times New Roman" w:asciiTheme="minorAscii"/>
          <w:bCs w:val="0"/>
          <w:sz w:val="21"/>
          <w:szCs w:val="24"/>
          <w:lang w:val="en-US" w:eastAsia="zh-CN"/>
        </w:rPr>
        <w:t xml:space="preserve">the </w:t>
      </w:r>
      <w:r>
        <w:rPr>
          <w:rFonts w:hint="eastAsia" w:cs="Times New Roman" w:asciiTheme="minorAscii" w:eastAsiaTheme="minorEastAsia"/>
          <w:bCs w:val="0"/>
          <w:sz w:val="21"/>
          <w:szCs w:val="24"/>
          <w:lang w:val="en-US" w:eastAsia="zh-CN"/>
        </w:rPr>
        <w:t>new password with its expiry time into configuration file</w:t>
      </w:r>
      <w:r>
        <w:rPr>
          <w:rFonts w:hint="eastAsia" w:cs="Times New Roman" w:asciiTheme="minorAscii"/>
          <w:bCs w:val="0"/>
          <w:sz w:val="21"/>
          <w:szCs w:val="24"/>
          <w:lang w:val="en-US" w:eastAsia="zh-CN"/>
        </w:rPr>
        <w:t>s</w:t>
      </w:r>
      <w:r>
        <w:rPr>
          <w:rFonts w:hint="eastAsia" w:cs="Times New Roman" w:asciiTheme="minorAscii" w:eastAsiaTheme="minorEastAsia"/>
          <w:bCs w:val="0"/>
          <w:sz w:val="21"/>
          <w:szCs w:val="24"/>
          <w:lang w:val="en-US" w:eastAsia="zh-CN"/>
        </w:rPr>
        <w:t xml:space="preserve"> in case of an unexpected or planned restart. </w:t>
      </w:r>
      <w:r>
        <w:rPr>
          <w:rFonts w:hint="eastAsia" w:cs="Times New Roman" w:asciiTheme="minorAscii"/>
          <w:bCs w:val="0"/>
          <w:sz w:val="21"/>
          <w:szCs w:val="24"/>
          <w:lang w:val="en-US" w:eastAsia="zh-CN"/>
        </w:rPr>
        <w:t>By this way, even if the master AP experiences an unexpected or planned restart, it still could get the newest physical parameter and the newest password. Therefore,</w:t>
      </w:r>
      <w:r>
        <w:rPr>
          <w:rFonts w:hint="eastAsia" w:cs="Times New Roman" w:asciiTheme="minorAscii" w:eastAsiaTheme="minorEastAsia"/>
          <w:bCs w:val="0"/>
          <w:sz w:val="21"/>
          <w:szCs w:val="24"/>
          <w:lang w:val="en-US" w:eastAsia="zh-CN"/>
        </w:rPr>
        <w:t xml:space="preserve"> it could</w:t>
      </w:r>
      <w:r>
        <w:rPr>
          <w:rFonts w:hint="eastAsia" w:cs="Times New Roman" w:asciiTheme="minorAscii"/>
          <w:bCs w:val="0"/>
          <w:sz w:val="21"/>
          <w:szCs w:val="24"/>
          <w:lang w:val="en-US" w:eastAsia="zh-CN"/>
        </w:rPr>
        <w:t xml:space="preserve"> continue</w:t>
      </w:r>
      <w:r>
        <w:rPr>
          <w:rFonts w:hint="eastAsia" w:cs="Times New Roman" w:asciiTheme="minorAscii" w:eastAsiaTheme="minorEastAsia"/>
          <w:bCs w:val="0"/>
          <w:sz w:val="21"/>
          <w:szCs w:val="24"/>
          <w:lang w:val="en-US" w:eastAsia="zh-CN"/>
        </w:rPr>
        <w:t xml:space="preserve"> broadcast</w:t>
      </w:r>
      <w:r>
        <w:rPr>
          <w:rFonts w:hint="eastAsia" w:cs="Times New Roman" w:asciiTheme="minorAscii"/>
          <w:bCs w:val="0"/>
          <w:sz w:val="21"/>
          <w:szCs w:val="24"/>
          <w:lang w:val="en-US" w:eastAsia="zh-CN"/>
        </w:rPr>
        <w:t>ing</w:t>
      </w:r>
      <w:r>
        <w:rPr>
          <w:rFonts w:hint="eastAsia" w:cs="Times New Roman" w:asciiTheme="minorAscii" w:eastAsiaTheme="minorEastAsia"/>
          <w:bCs w:val="0"/>
          <w:sz w:val="21"/>
          <w:szCs w:val="24"/>
          <w:lang w:val="en-US" w:eastAsia="zh-CN"/>
        </w:rPr>
        <w:t xml:space="preserve"> the new</w:t>
      </w:r>
      <w:r>
        <w:rPr>
          <w:rFonts w:hint="eastAsia" w:cs="Times New Roman" w:asciiTheme="minorAscii"/>
          <w:bCs w:val="0"/>
          <w:sz w:val="21"/>
          <w:szCs w:val="24"/>
          <w:lang w:val="en-US" w:eastAsia="zh-CN"/>
        </w:rPr>
        <w:t>est</w:t>
      </w:r>
      <w:r>
        <w:rPr>
          <w:rFonts w:hint="eastAsia" w:cs="Times New Roman" w:asciiTheme="minorAscii" w:eastAsiaTheme="minorEastAsia"/>
          <w:bCs w:val="0"/>
          <w:sz w:val="21"/>
          <w:szCs w:val="24"/>
          <w:lang w:val="en-US" w:eastAsia="zh-CN"/>
        </w:rPr>
        <w:t xml:space="preserve"> physical parameter, use the new</w:t>
      </w:r>
      <w:r>
        <w:rPr>
          <w:rFonts w:hint="eastAsia" w:cs="Times New Roman" w:asciiTheme="minorAscii"/>
          <w:bCs w:val="0"/>
          <w:sz w:val="21"/>
          <w:szCs w:val="24"/>
          <w:lang w:val="en-US" w:eastAsia="zh-CN"/>
        </w:rPr>
        <w:t>est</w:t>
      </w:r>
      <w:r>
        <w:rPr>
          <w:rFonts w:hint="eastAsia" w:cs="Times New Roman" w:asciiTheme="minorAscii" w:eastAsiaTheme="minorEastAsia"/>
          <w:bCs w:val="0"/>
          <w:sz w:val="21"/>
          <w:szCs w:val="24"/>
          <w:lang w:val="en-US" w:eastAsia="zh-CN"/>
        </w:rPr>
        <w:t xml:space="preserve"> password to authenticate mobile devices, </w:t>
      </w:r>
      <w:r>
        <w:rPr>
          <w:rFonts w:hint="eastAsia" w:cs="Times New Roman" w:asciiTheme="minorAscii"/>
          <w:bCs w:val="0"/>
          <w:sz w:val="21"/>
          <w:szCs w:val="24"/>
          <w:lang w:val="en-US" w:eastAsia="zh-CN"/>
        </w:rPr>
        <w:t>and</w:t>
      </w:r>
      <w:r>
        <w:rPr>
          <w:rFonts w:hint="eastAsia" w:cs="Times New Roman" w:asciiTheme="minorAscii" w:eastAsiaTheme="minorEastAsia"/>
          <w:bCs w:val="0"/>
          <w:sz w:val="21"/>
          <w:szCs w:val="24"/>
          <w:lang w:val="en-US" w:eastAsia="zh-CN"/>
        </w:rPr>
        <w:t xml:space="preserve"> </w:t>
      </w:r>
      <w:r>
        <w:rPr>
          <w:rFonts w:hint="eastAsia" w:cs="Times New Roman" w:asciiTheme="minorAscii"/>
          <w:bCs w:val="0"/>
          <w:sz w:val="21"/>
          <w:szCs w:val="24"/>
          <w:lang w:val="en-US" w:eastAsia="zh-CN"/>
        </w:rPr>
        <w:t xml:space="preserve">transmit </w:t>
      </w:r>
      <w:r>
        <w:rPr>
          <w:rFonts w:hint="eastAsia" w:cs="Times New Roman" w:asciiTheme="minorAscii" w:eastAsiaTheme="minorEastAsia"/>
          <w:bCs w:val="0"/>
          <w:sz w:val="21"/>
          <w:szCs w:val="24"/>
          <w:lang w:val="en-US" w:eastAsia="zh-CN"/>
        </w:rPr>
        <w:t>the new</w:t>
      </w:r>
      <w:r>
        <w:rPr>
          <w:rFonts w:hint="eastAsia" w:cs="Times New Roman" w:asciiTheme="minorAscii"/>
          <w:bCs w:val="0"/>
          <w:sz w:val="21"/>
          <w:szCs w:val="24"/>
          <w:lang w:val="en-US" w:eastAsia="zh-CN"/>
        </w:rPr>
        <w:t>est</w:t>
      </w:r>
      <w:r>
        <w:rPr>
          <w:rFonts w:hint="eastAsia" w:cs="Times New Roman" w:asciiTheme="minorAscii" w:eastAsiaTheme="minorEastAsia"/>
          <w:bCs w:val="0"/>
          <w:sz w:val="21"/>
          <w:szCs w:val="24"/>
          <w:lang w:val="en-US" w:eastAsia="zh-CN"/>
        </w:rPr>
        <w:t xml:space="preserve"> password</w:t>
      </w:r>
      <w:r>
        <w:rPr>
          <w:rFonts w:hint="eastAsia" w:cs="Times New Roman" w:asciiTheme="minorAscii"/>
          <w:bCs w:val="0"/>
          <w:sz w:val="21"/>
          <w:szCs w:val="24"/>
          <w:lang w:val="en-US" w:eastAsia="zh-CN"/>
        </w:rPr>
        <w:t xml:space="preserve"> to</w:t>
      </w:r>
      <w:r>
        <w:rPr>
          <w:rFonts w:hint="eastAsia" w:cs="Times New Roman" w:asciiTheme="minorAscii" w:eastAsiaTheme="minorEastAsia"/>
          <w:bCs w:val="0"/>
          <w:sz w:val="21"/>
          <w:szCs w:val="24"/>
          <w:lang w:val="en-US" w:eastAsia="zh-CN"/>
        </w:rPr>
        <w:t xml:space="preserve"> slave APs.</w:t>
      </w:r>
      <w:r>
        <w:rPr>
          <w:rFonts w:hint="eastAsia" w:cs="Times New Roman" w:asciiTheme="minorAscii"/>
          <w:bCs w:val="0"/>
          <w:sz w:val="21"/>
          <w:szCs w:val="24"/>
          <w:lang w:val="en-US" w:eastAsia="zh-CN"/>
        </w:rPr>
        <w:t xml:space="preserve"> </w:t>
      </w:r>
    </w:p>
    <w:p>
      <w:pPr>
        <w:rPr>
          <w:rFonts w:hint="eastAsia" w:cs="Times New Roman" w:asciiTheme="minorAscii" w:eastAsiaTheme="minorEastAsia"/>
          <w:bCs w:val="0"/>
          <w:sz w:val="21"/>
          <w:szCs w:val="24"/>
          <w:lang w:val="en-US" w:eastAsia="zh-CN"/>
        </w:rPr>
      </w:pPr>
      <w:r>
        <w:rPr>
          <w:rFonts w:hint="eastAsia" w:cs="Times New Roman" w:asciiTheme="minorAscii"/>
          <w:bCs w:val="0"/>
          <w:sz w:val="21"/>
          <w:szCs w:val="24"/>
          <w:lang w:val="en-US" w:eastAsia="zh-CN"/>
        </w:rPr>
        <w:t xml:space="preserve">When the master AP restarts, </w:t>
      </w:r>
      <w:r>
        <w:rPr>
          <w:rFonts w:hint="eastAsia" w:cs="Times New Roman" w:asciiTheme="minorAscii" w:eastAsiaTheme="minorEastAsia"/>
          <w:bCs w:val="0"/>
          <w:sz w:val="21"/>
          <w:szCs w:val="24"/>
          <w:lang w:val="en-US" w:eastAsia="zh-CN"/>
        </w:rPr>
        <w:t>the password</w:t>
      </w:r>
      <w:r>
        <w:rPr>
          <w:rFonts w:hint="eastAsia" w:cs="Times New Roman" w:asciiTheme="minorAscii"/>
          <w:bCs w:val="0"/>
          <w:sz w:val="21"/>
          <w:szCs w:val="24"/>
          <w:lang w:val="en-US" w:eastAsia="zh-CN"/>
        </w:rPr>
        <w:t xml:space="preserve"> in configuration files</w:t>
      </w:r>
      <w:r>
        <w:rPr>
          <w:rFonts w:hint="eastAsia" w:cs="Times New Roman" w:asciiTheme="minorAscii" w:eastAsiaTheme="minorEastAsia"/>
          <w:bCs w:val="0"/>
          <w:sz w:val="21"/>
          <w:szCs w:val="24"/>
          <w:lang w:val="en-US" w:eastAsia="zh-CN"/>
        </w:rPr>
        <w:t xml:space="preserve"> may have been expired. The </w:t>
      </w:r>
      <w:r>
        <w:rPr>
          <w:rFonts w:hint="eastAsia" w:cs="Times New Roman" w:asciiTheme="minorAscii"/>
          <w:bCs w:val="0"/>
          <w:sz w:val="21"/>
          <w:szCs w:val="24"/>
          <w:lang w:val="en-US" w:eastAsia="zh-CN"/>
        </w:rPr>
        <w:t xml:space="preserve">master AP </w:t>
      </w:r>
      <w:r>
        <w:rPr>
          <w:rFonts w:hint="eastAsia" w:cs="Times New Roman" w:asciiTheme="minorAscii" w:eastAsiaTheme="minorEastAsia"/>
          <w:bCs w:val="0"/>
          <w:sz w:val="21"/>
          <w:szCs w:val="24"/>
          <w:lang w:val="en-US" w:eastAsia="zh-CN"/>
        </w:rPr>
        <w:t xml:space="preserve">determines whether </w:t>
      </w:r>
      <w:r>
        <w:rPr>
          <w:rFonts w:hint="eastAsia" w:cs="Times New Roman" w:asciiTheme="minorAscii"/>
          <w:bCs w:val="0"/>
          <w:sz w:val="21"/>
          <w:szCs w:val="24"/>
          <w:lang w:val="en-US" w:eastAsia="zh-CN"/>
        </w:rPr>
        <w:t xml:space="preserve">such </w:t>
      </w:r>
      <w:r>
        <w:rPr>
          <w:rFonts w:hint="eastAsia" w:cs="Times New Roman" w:asciiTheme="minorAscii" w:eastAsiaTheme="minorEastAsia"/>
          <w:bCs w:val="0"/>
          <w:sz w:val="21"/>
          <w:szCs w:val="24"/>
          <w:lang w:val="en-US" w:eastAsia="zh-CN"/>
        </w:rPr>
        <w:t xml:space="preserve">password is expired by getting the current time and comparing it with the expiry time of </w:t>
      </w:r>
      <w:r>
        <w:rPr>
          <w:rFonts w:hint="eastAsia" w:cs="Times New Roman" w:asciiTheme="minorAscii"/>
          <w:bCs w:val="0"/>
          <w:sz w:val="21"/>
          <w:szCs w:val="24"/>
          <w:lang w:val="en-US" w:eastAsia="zh-CN"/>
        </w:rPr>
        <w:t xml:space="preserve">the </w:t>
      </w:r>
      <w:r>
        <w:rPr>
          <w:rFonts w:hint="eastAsia" w:cs="Times New Roman" w:asciiTheme="minorAscii" w:eastAsiaTheme="minorEastAsia"/>
          <w:bCs w:val="0"/>
          <w:sz w:val="21"/>
          <w:szCs w:val="24"/>
          <w:lang w:val="en-US" w:eastAsia="zh-CN"/>
        </w:rPr>
        <w:t xml:space="preserve">password. If the current time exceed the expiry time of the password, it should update the password to the current time. </w:t>
      </w:r>
    </w:p>
    <w:p>
      <w:pPr>
        <w:rPr>
          <w:rFonts w:hint="eastAsia" w:cs="Times New Roman" w:asciiTheme="minorAscii" w:eastAsiaTheme="minorEastAsia"/>
          <w:bCs w:val="0"/>
          <w:sz w:val="21"/>
          <w:szCs w:val="24"/>
          <w:lang w:val="en-US" w:eastAsia="zh-CN"/>
        </w:rPr>
      </w:pPr>
      <w:r>
        <w:rPr>
          <w:rFonts w:hint="eastAsia" w:cs="Times New Roman" w:asciiTheme="minorAscii"/>
          <w:bCs w:val="0"/>
          <w:sz w:val="21"/>
          <w:szCs w:val="24"/>
          <w:lang w:val="en-US" w:eastAsia="zh-CN"/>
        </w:rPr>
        <w:t>Mobile devices have a similar situation with the master AP, and they should also update configuration files when their passwords are updated.</w:t>
      </w:r>
      <w:r>
        <w:rPr>
          <w:rFonts w:hint="eastAsia" w:cs="Times New Roman" w:asciiTheme="minorAscii" w:eastAsiaTheme="minorEastAsia"/>
          <w:bCs w:val="0"/>
          <w:sz w:val="21"/>
          <w:szCs w:val="24"/>
          <w:lang w:val="en-US" w:eastAsia="zh-CN"/>
        </w:rPr>
        <w:t xml:space="preserve"> </w:t>
      </w:r>
      <w:r>
        <w:rPr>
          <w:rFonts w:hint="eastAsia" w:cs="Times New Roman" w:asciiTheme="minorAscii"/>
          <w:bCs w:val="0"/>
          <w:sz w:val="21"/>
          <w:szCs w:val="24"/>
          <w:lang w:val="en-US" w:eastAsia="zh-CN"/>
        </w:rPr>
        <w:t xml:space="preserve">However, An unexpected or planned restart will not influence slave APs because they get the newest password from the master AP when they start. </w:t>
      </w:r>
    </w:p>
    <w:p>
      <w:pPr>
        <w:rPr>
          <w:rFonts w:hint="eastAsia" w:cs="Times New Roman" w:asciiTheme="minorAscii" w:eastAsiaTheme="minorEastAsia"/>
          <w:bCs w:val="0"/>
          <w:sz w:val="21"/>
          <w:szCs w:val="24"/>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240" w:lineRule="auto"/>
        <w:ind w:left="425" w:leftChars="0" w:right="0" w:rightChars="0" w:hanging="425" w:firstLineChars="0"/>
        <w:jc w:val="both"/>
        <w:textAlignment w:val="auto"/>
        <w:outlineLvl w:val="0"/>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Implementation</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If implemented properly, the WLAN system will run as expected. All APs in the WLAN will update passwords simultaneously and regularly. Mobile devices get current passwords through an out-of-band channel and join WLAN. Once the WLAN password is updated, mobile devices have to update their own passwords in order to join WLAN again. If mobile devices can capture the beacon frame of the master AP and parse out the physical parameter, they can calculate out the new password and successfully join WLAN. If not, they cannot connect to the WLAN but can inform users to pass the physical access control and get into the specific location to get the physical parameter and calculate the new password. However, if the WLAN password have been updated for more than once, mobile devices can do nothing but inform users that they cannot join WLAN again.</w:t>
      </w:r>
      <w:bookmarkEnd w:id="8"/>
      <w:r>
        <w:rPr>
          <w:rFonts w:hint="eastAsia" w:cs="Times New Roman" w:asciiTheme="minorAscii" w:eastAsiaTheme="minorEastAsia"/>
          <w:bCs w:val="0"/>
          <w:sz w:val="21"/>
          <w:szCs w:val="24"/>
          <w:lang w:val="en-US" w:eastAsia="zh-CN"/>
        </w:rPr>
        <w:t xml:space="preserve">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We have implemented a WLAN system deployed with the proposed evolving passwords mechanism and evaluated the influence of it. We have evaluated the following indexes. </w:t>
      </w:r>
    </w:p>
    <w:p>
      <w:pPr>
        <w:numPr>
          <w:ilvl w:val="0"/>
          <w:numId w:val="5"/>
        </w:numPr>
        <w:ind w:left="425" w:leftChars="0" w:hanging="425" w:firstLineChars="0"/>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Connection Delay of Mobile Devices</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Connection delay of mobile devices means the time span </w:t>
      </w:r>
      <w:r>
        <w:rPr>
          <w:rFonts w:hint="eastAsia" w:cs="Times New Roman" w:asciiTheme="minorAscii"/>
          <w:bCs w:val="0"/>
          <w:sz w:val="21"/>
          <w:szCs w:val="24"/>
          <w:lang w:val="en-US" w:eastAsia="zh-CN"/>
        </w:rPr>
        <w:t xml:space="preserve">from </w:t>
      </w:r>
      <w:r>
        <w:rPr>
          <w:rFonts w:hint="eastAsia" w:cs="Times New Roman" w:asciiTheme="minorAscii" w:eastAsiaTheme="minorEastAsia"/>
          <w:bCs w:val="0"/>
          <w:sz w:val="21"/>
          <w:szCs w:val="24"/>
          <w:lang w:val="en-US" w:eastAsia="zh-CN"/>
        </w:rPr>
        <w:t xml:space="preserve">mobile devices receiving wireless signal to successfully joining WLAN. As mentioned above, mobile devices may use their own current passwords to join WLAN, or update their passwords and use new passwords to join WLAN. Also mobile devices may not be able to join WLAN as their own passwords are expired and unable to update. We have tested all of the above cases. We have also tested the connection delay of static passwords mechanism for comparison. Test results shows as below: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Test Results of Connection Delay of Mobile Devices</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2555"/>
        <w:gridCol w:w="2282"/>
        <w:gridCol w:w="1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5" w:type="dxa"/>
          </w:tcPr>
          <w:p>
            <w:pPr>
              <w:rPr>
                <w:rFonts w:hint="eastAsia" w:cs="Times New Roman" w:asciiTheme="minorAscii" w:eastAsiaTheme="minorEastAsia"/>
                <w:bCs w:val="0"/>
                <w:sz w:val="21"/>
                <w:szCs w:val="24"/>
                <w:vertAlign w:val="baseline"/>
                <w:lang w:val="en-US" w:eastAsia="zh-CN"/>
              </w:rPr>
            </w:pPr>
            <w:r>
              <w:rPr>
                <w:rFonts w:hint="eastAsia" w:cs="Times New Roman" w:asciiTheme="minorAscii" w:eastAsiaTheme="minorEastAsia"/>
                <w:bCs w:val="0"/>
                <w:sz w:val="21"/>
                <w:szCs w:val="24"/>
                <w:lang w:val="en-US" w:eastAsia="zh-CN"/>
              </w:rPr>
              <w:t>Static Passwords</w:t>
            </w:r>
          </w:p>
        </w:tc>
        <w:tc>
          <w:tcPr>
            <w:tcW w:w="2555" w:type="dxa"/>
          </w:tcPr>
          <w:p>
            <w:pPr>
              <w:rPr>
                <w:rFonts w:hint="eastAsia" w:cs="Times New Roman" w:asciiTheme="minorAscii" w:eastAsiaTheme="minorEastAsia"/>
                <w:bCs w:val="0"/>
                <w:sz w:val="21"/>
                <w:szCs w:val="24"/>
                <w:vertAlign w:val="baseline"/>
                <w:lang w:val="en-US" w:eastAsia="zh-CN"/>
              </w:rPr>
            </w:pPr>
            <w:r>
              <w:rPr>
                <w:rFonts w:hint="eastAsia" w:cs="Times New Roman" w:asciiTheme="minorAscii" w:eastAsiaTheme="minorEastAsia"/>
                <w:bCs w:val="0"/>
                <w:sz w:val="21"/>
                <w:szCs w:val="24"/>
                <w:vertAlign w:val="baseline"/>
                <w:lang w:val="en-US" w:eastAsia="zh-CN"/>
              </w:rPr>
              <w:t>Without Password Update</w:t>
            </w:r>
          </w:p>
        </w:tc>
        <w:tc>
          <w:tcPr>
            <w:tcW w:w="2282" w:type="dxa"/>
          </w:tcPr>
          <w:p>
            <w:pPr>
              <w:rPr>
                <w:rFonts w:hint="eastAsia" w:cs="Times New Roman" w:asciiTheme="minorAscii" w:eastAsiaTheme="minorEastAsia"/>
                <w:bCs w:val="0"/>
                <w:sz w:val="21"/>
                <w:szCs w:val="24"/>
                <w:vertAlign w:val="baseline"/>
                <w:lang w:val="en-US" w:eastAsia="zh-CN"/>
              </w:rPr>
            </w:pPr>
            <w:r>
              <w:rPr>
                <w:rFonts w:hint="eastAsia" w:cs="Times New Roman" w:asciiTheme="minorAscii" w:eastAsiaTheme="minorEastAsia"/>
                <w:bCs w:val="0"/>
                <w:sz w:val="21"/>
                <w:szCs w:val="24"/>
                <w:vertAlign w:val="baseline"/>
                <w:lang w:val="en-US" w:eastAsia="zh-CN"/>
              </w:rPr>
              <w:t>With Password Update</w:t>
            </w:r>
          </w:p>
        </w:tc>
        <w:tc>
          <w:tcPr>
            <w:tcW w:w="1980" w:type="dxa"/>
          </w:tcPr>
          <w:p>
            <w:pPr>
              <w:rPr>
                <w:rFonts w:hint="eastAsia" w:cs="Times New Roman" w:asciiTheme="minorAscii" w:eastAsiaTheme="minorEastAsia"/>
                <w:bCs w:val="0"/>
                <w:sz w:val="21"/>
                <w:szCs w:val="24"/>
                <w:vertAlign w:val="baseline"/>
                <w:lang w:val="en-US" w:eastAsia="zh-CN"/>
              </w:rPr>
            </w:pPr>
            <w:r>
              <w:rPr>
                <w:rFonts w:hint="eastAsia" w:cs="Times New Roman" w:asciiTheme="minorAscii" w:eastAsiaTheme="minorEastAsia"/>
                <w:bCs w:val="0"/>
                <w:sz w:val="21"/>
                <w:szCs w:val="24"/>
                <w:vertAlign w:val="baseline"/>
                <w:lang w:val="en-US" w:eastAsia="zh-CN"/>
              </w:rPr>
              <w:t>Unable to Join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5" w:type="dxa"/>
          </w:tcPr>
          <w:p>
            <w:pPr>
              <w:rPr>
                <w:rFonts w:hint="eastAsia" w:cs="Times New Roman" w:asciiTheme="minorAscii" w:eastAsiaTheme="minorEastAsia"/>
                <w:bCs w:val="0"/>
                <w:sz w:val="21"/>
                <w:szCs w:val="24"/>
                <w:vertAlign w:val="baseline"/>
                <w:lang w:val="en-US" w:eastAsia="zh-CN"/>
              </w:rPr>
            </w:pPr>
            <w:r>
              <w:rPr>
                <w:rFonts w:hint="eastAsia" w:cs="Times New Roman" w:asciiTheme="minorAscii" w:eastAsiaTheme="minorEastAsia"/>
                <w:bCs w:val="0"/>
                <w:sz w:val="21"/>
                <w:szCs w:val="24"/>
                <w:vertAlign w:val="baseline"/>
                <w:lang w:val="en-US" w:eastAsia="zh-CN"/>
              </w:rPr>
              <w:t>594.421ms</w:t>
            </w:r>
          </w:p>
        </w:tc>
        <w:tc>
          <w:tcPr>
            <w:tcW w:w="2555" w:type="dxa"/>
          </w:tcPr>
          <w:p>
            <w:pPr>
              <w:rPr>
                <w:rFonts w:hint="eastAsia" w:cs="Times New Roman" w:asciiTheme="minorAscii" w:eastAsiaTheme="minorEastAsia"/>
                <w:bCs w:val="0"/>
                <w:sz w:val="21"/>
                <w:szCs w:val="24"/>
                <w:vertAlign w:val="baseline"/>
                <w:lang w:val="en-US" w:eastAsia="zh-CN"/>
              </w:rPr>
            </w:pPr>
            <w:r>
              <w:rPr>
                <w:rFonts w:hint="eastAsia" w:cs="Times New Roman" w:asciiTheme="minorAscii" w:eastAsiaTheme="minorEastAsia"/>
                <w:bCs w:val="0"/>
                <w:sz w:val="21"/>
                <w:szCs w:val="24"/>
                <w:vertAlign w:val="baseline"/>
                <w:lang w:val="en-US" w:eastAsia="zh-CN"/>
              </w:rPr>
              <w:t>600.694ms</w:t>
            </w:r>
          </w:p>
        </w:tc>
        <w:tc>
          <w:tcPr>
            <w:tcW w:w="2282" w:type="dxa"/>
          </w:tcPr>
          <w:p>
            <w:pPr>
              <w:rPr>
                <w:rFonts w:hint="eastAsia" w:cs="Times New Roman" w:asciiTheme="minorAscii" w:eastAsiaTheme="minorEastAsia"/>
                <w:bCs w:val="0"/>
                <w:sz w:val="21"/>
                <w:szCs w:val="24"/>
                <w:vertAlign w:val="baseline"/>
                <w:lang w:val="en-US" w:eastAsia="zh-CN"/>
              </w:rPr>
            </w:pPr>
            <w:r>
              <w:rPr>
                <w:rFonts w:hint="eastAsia" w:cs="Times New Roman" w:asciiTheme="minorAscii" w:eastAsiaTheme="minorEastAsia"/>
                <w:bCs w:val="0"/>
                <w:sz w:val="21"/>
                <w:szCs w:val="24"/>
                <w:vertAlign w:val="baseline"/>
                <w:lang w:val="en-US" w:eastAsia="zh-CN"/>
              </w:rPr>
              <w:t>630.052ms</w:t>
            </w:r>
          </w:p>
        </w:tc>
        <w:tc>
          <w:tcPr>
            <w:tcW w:w="1980" w:type="dxa"/>
          </w:tcPr>
          <w:p>
            <w:pPr>
              <w:rPr>
                <w:rFonts w:hint="eastAsia" w:cs="Times New Roman" w:asciiTheme="minorAscii" w:eastAsiaTheme="minorEastAsia"/>
                <w:bCs w:val="0"/>
                <w:sz w:val="21"/>
                <w:szCs w:val="24"/>
                <w:vertAlign w:val="baseline"/>
                <w:lang w:val="en-US" w:eastAsia="zh-CN"/>
              </w:rPr>
            </w:pPr>
            <w:r>
              <w:rPr>
                <w:rFonts w:hint="eastAsia" w:cs="Times New Roman" w:asciiTheme="minorAscii" w:eastAsiaTheme="minorEastAsia"/>
                <w:bCs w:val="0"/>
                <w:sz w:val="21"/>
                <w:szCs w:val="24"/>
                <w:vertAlign w:val="baseline"/>
                <w:lang w:val="en-US" w:eastAsia="zh-CN"/>
              </w:rPr>
              <w:t>0.091ms</w:t>
            </w:r>
          </w:p>
        </w:tc>
      </w:tr>
    </w:tbl>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Test results show that password update has little influence on mobile devices connecting to WLAN. </w:t>
      </w:r>
    </w:p>
    <w:p>
      <w:pPr>
        <w:numPr>
          <w:ilvl w:val="0"/>
          <w:numId w:val="5"/>
        </w:numPr>
        <w:ind w:left="425" w:leftChars="0" w:hanging="425" w:firstLineChars="0"/>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Reconnection Delay of Mobile Devices</w:t>
      </w:r>
    </w:p>
    <w:p>
      <w:pPr>
        <w:rPr>
          <w:rFonts w:hint="eastAsia" w:cs="Times New Roman" w:asciiTheme="minorAscii"/>
          <w:bCs w:val="0"/>
          <w:sz w:val="21"/>
          <w:szCs w:val="24"/>
          <w:lang w:val="en-US" w:eastAsia="zh-CN"/>
        </w:rPr>
      </w:pPr>
      <w:r>
        <w:rPr>
          <w:rFonts w:hint="eastAsia" w:cs="Times New Roman" w:asciiTheme="minorAscii" w:eastAsiaTheme="minorEastAsia"/>
          <w:bCs w:val="0"/>
          <w:sz w:val="21"/>
          <w:szCs w:val="24"/>
          <w:lang w:val="en-US" w:eastAsia="zh-CN"/>
        </w:rPr>
        <w:t xml:space="preserve">Reconnection delay of mobile devices means the time span from mobile devices losing connection of APs to reconnecting to APs. </w:t>
      </w:r>
      <w:r>
        <w:rPr>
          <w:rFonts w:hint="eastAsia" w:cs="Times New Roman" w:asciiTheme="minorAscii"/>
          <w:bCs w:val="0"/>
          <w:sz w:val="21"/>
          <w:szCs w:val="24"/>
          <w:lang w:val="en-US" w:eastAsia="zh-CN"/>
        </w:rPr>
        <w:t>In our implementation, when getting new passwords, APs will restart to make new passwords come into force which means</w:t>
      </w:r>
      <w:r>
        <w:rPr>
          <w:rFonts w:hint="eastAsia" w:cs="Times New Roman" w:asciiTheme="minorAscii" w:eastAsiaTheme="minorEastAsia"/>
          <w:bCs w:val="0"/>
          <w:sz w:val="21"/>
          <w:szCs w:val="24"/>
          <w:lang w:val="en-US" w:eastAsia="zh-CN"/>
        </w:rPr>
        <w:t xml:space="preserve"> </w:t>
      </w:r>
      <w:r>
        <w:rPr>
          <w:rFonts w:hint="eastAsia" w:cs="Times New Roman" w:asciiTheme="minorAscii"/>
          <w:bCs w:val="0"/>
          <w:sz w:val="21"/>
          <w:szCs w:val="24"/>
          <w:lang w:val="en-US" w:eastAsia="zh-CN"/>
        </w:rPr>
        <w:t>they</w:t>
      </w:r>
      <w:r>
        <w:rPr>
          <w:rFonts w:hint="eastAsia" w:cs="Times New Roman" w:asciiTheme="minorAscii" w:eastAsiaTheme="minorEastAsia"/>
          <w:bCs w:val="0"/>
          <w:sz w:val="21"/>
          <w:szCs w:val="24"/>
          <w:lang w:val="en-US" w:eastAsia="zh-CN"/>
        </w:rPr>
        <w:t xml:space="preserve"> will disconnect all mobile devices</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 xml:space="preserve"> connections. Therefore, mobile devices need to reconnect to APs again.</w:t>
      </w:r>
      <w:r>
        <w:rPr>
          <w:rFonts w:hint="eastAsia" w:cs="Times New Roman" w:asciiTheme="minorAscii"/>
          <w:bCs w:val="0"/>
          <w:sz w:val="21"/>
          <w:szCs w:val="24"/>
          <w:lang w:val="en-US" w:eastAsia="zh-CN"/>
        </w:rPr>
        <w:t xml:space="preserve"> After restarting, APs</w:t>
      </w:r>
      <w:r>
        <w:rPr>
          <w:rFonts w:hint="eastAsia" w:cs="Times New Roman" w:asciiTheme="minorAscii" w:eastAsiaTheme="minorEastAsia"/>
          <w:bCs w:val="0"/>
          <w:sz w:val="21"/>
          <w:szCs w:val="24"/>
          <w:lang w:val="en-US" w:eastAsia="zh-CN"/>
        </w:rPr>
        <w:t xml:space="preserve"> will broadcast de-authenticate frames to all connected mobile devices.</w:t>
      </w:r>
      <w:r>
        <w:rPr>
          <w:rFonts w:hint="eastAsia" w:cs="Times New Roman" w:asciiTheme="minorAscii"/>
          <w:bCs w:val="0"/>
          <w:sz w:val="21"/>
          <w:szCs w:val="24"/>
          <w:lang w:val="en-US" w:eastAsia="zh-CN"/>
        </w:rPr>
        <w:t xml:space="preserve"> Then</w:t>
      </w:r>
      <w:r>
        <w:rPr>
          <w:rFonts w:hint="eastAsia" w:cs="Times New Roman" w:asciiTheme="minorAscii" w:eastAsiaTheme="minorEastAsia"/>
          <w:bCs w:val="0"/>
          <w:sz w:val="21"/>
          <w:szCs w:val="24"/>
          <w:lang w:val="en-US" w:eastAsia="zh-CN"/>
        </w:rPr>
        <w:t xml:space="preserve"> mobile devices </w:t>
      </w:r>
      <w:r>
        <w:rPr>
          <w:rFonts w:hint="eastAsia" w:cs="Times New Roman" w:asciiTheme="minorAscii"/>
          <w:bCs w:val="0"/>
          <w:sz w:val="21"/>
          <w:szCs w:val="24"/>
          <w:lang w:val="en-US" w:eastAsia="zh-CN"/>
        </w:rPr>
        <w:t xml:space="preserve">will </w:t>
      </w:r>
      <w:r>
        <w:rPr>
          <w:rFonts w:hint="eastAsia" w:cs="Times New Roman" w:asciiTheme="minorAscii" w:eastAsiaTheme="minorEastAsia"/>
          <w:bCs w:val="0"/>
          <w:sz w:val="21"/>
          <w:szCs w:val="24"/>
          <w:lang w:val="en-US" w:eastAsia="zh-CN"/>
        </w:rPr>
        <w:t>re-scan wireless signal</w:t>
      </w:r>
      <w:r>
        <w:rPr>
          <w:rFonts w:hint="eastAsia" w:cs="Times New Roman" w:asciiTheme="minorAscii"/>
          <w:bCs w:val="0"/>
          <w:sz w:val="21"/>
          <w:szCs w:val="24"/>
          <w:lang w:val="en-US" w:eastAsia="zh-CN"/>
        </w:rPr>
        <w:t xml:space="preserve">. A separate program periodically query scanning results and </w:t>
      </w:r>
      <w:r>
        <w:rPr>
          <w:rFonts w:hint="eastAsia" w:cs="Times New Roman" w:asciiTheme="minorAscii" w:eastAsiaTheme="minorEastAsia"/>
          <w:bCs w:val="0"/>
          <w:sz w:val="21"/>
          <w:szCs w:val="24"/>
          <w:lang w:val="en-US" w:eastAsia="zh-CN"/>
        </w:rPr>
        <w:t xml:space="preserve">parse </w:t>
      </w:r>
      <w:r>
        <w:rPr>
          <w:rFonts w:hint="eastAsia" w:cs="Times New Roman" w:asciiTheme="minorAscii"/>
          <w:bCs w:val="0"/>
          <w:sz w:val="21"/>
          <w:szCs w:val="24"/>
          <w:lang w:val="en-US" w:eastAsia="zh-CN"/>
        </w:rPr>
        <w:t xml:space="preserve">serial numbers and </w:t>
      </w:r>
      <w:r>
        <w:rPr>
          <w:rFonts w:hint="eastAsia" w:cs="Times New Roman" w:asciiTheme="minorAscii" w:eastAsiaTheme="minorEastAsia"/>
          <w:bCs w:val="0"/>
          <w:sz w:val="21"/>
          <w:szCs w:val="24"/>
          <w:lang w:val="en-US" w:eastAsia="zh-CN"/>
        </w:rPr>
        <w:t>physical parameter</w:t>
      </w:r>
      <w:r>
        <w:rPr>
          <w:rFonts w:hint="eastAsia" w:cs="Times New Roman" w:asciiTheme="minorAscii"/>
          <w:bCs w:val="0"/>
          <w:sz w:val="21"/>
          <w:szCs w:val="24"/>
          <w:lang w:val="en-US" w:eastAsia="zh-CN"/>
        </w:rPr>
        <w:t>s</w:t>
      </w:r>
      <w:r>
        <w:rPr>
          <w:rFonts w:hint="eastAsia" w:cs="Times New Roman" w:asciiTheme="minorAscii" w:eastAsiaTheme="minorEastAsia"/>
          <w:bCs w:val="0"/>
          <w:sz w:val="21"/>
          <w:szCs w:val="24"/>
          <w:lang w:val="en-US" w:eastAsia="zh-CN"/>
        </w:rPr>
        <w:t xml:space="preserve"> from </w:t>
      </w:r>
      <w:r>
        <w:rPr>
          <w:rFonts w:hint="eastAsia" w:cs="Times New Roman" w:asciiTheme="minorAscii"/>
          <w:bCs w:val="0"/>
          <w:sz w:val="21"/>
          <w:szCs w:val="24"/>
          <w:lang w:val="en-US" w:eastAsia="zh-CN"/>
        </w:rPr>
        <w:t>scanning results</w:t>
      </w:r>
      <w:r>
        <w:rPr>
          <w:rFonts w:hint="eastAsia" w:cs="Times New Roman" w:asciiTheme="minorAscii" w:eastAsiaTheme="minorEastAsia"/>
          <w:bCs w:val="0"/>
          <w:sz w:val="21"/>
          <w:szCs w:val="24"/>
          <w:lang w:val="en-US" w:eastAsia="zh-CN"/>
        </w:rPr>
        <w:t>.</w:t>
      </w:r>
      <w:r>
        <w:rPr>
          <w:rFonts w:hint="eastAsia" w:cs="Times New Roman" w:asciiTheme="minorAscii"/>
          <w:bCs w:val="0"/>
          <w:sz w:val="21"/>
          <w:szCs w:val="24"/>
          <w:lang w:val="en-US" w:eastAsia="zh-CN"/>
        </w:rPr>
        <w:t xml:space="preserve"> When it finds APs have updated their passwords and parses out new physical parameters,</w:t>
      </w:r>
      <w:r>
        <w:rPr>
          <w:rFonts w:hint="eastAsia" w:cs="Times New Roman" w:asciiTheme="minorAscii" w:eastAsiaTheme="minorEastAsia"/>
          <w:bCs w:val="0"/>
          <w:sz w:val="21"/>
          <w:szCs w:val="24"/>
          <w:lang w:val="en-US" w:eastAsia="zh-CN"/>
        </w:rPr>
        <w:t xml:space="preserve"> </w:t>
      </w:r>
      <w:r>
        <w:rPr>
          <w:rFonts w:hint="eastAsia" w:cs="Times New Roman" w:asciiTheme="minorAscii"/>
          <w:bCs w:val="0"/>
          <w:sz w:val="21"/>
          <w:szCs w:val="24"/>
          <w:lang w:val="en-US" w:eastAsia="zh-CN"/>
        </w:rPr>
        <w:t>it</w:t>
      </w:r>
      <w:r>
        <w:rPr>
          <w:rFonts w:hint="eastAsia" w:cs="Times New Roman" w:asciiTheme="minorAscii" w:eastAsiaTheme="minorEastAsia"/>
          <w:bCs w:val="0"/>
          <w:sz w:val="21"/>
          <w:szCs w:val="24"/>
          <w:lang w:val="en-US" w:eastAsia="zh-CN"/>
        </w:rPr>
        <w:t xml:space="preserve"> </w:t>
      </w:r>
      <w:r>
        <w:rPr>
          <w:rFonts w:hint="eastAsia" w:cs="Times New Roman" w:asciiTheme="minorAscii"/>
          <w:bCs w:val="0"/>
          <w:sz w:val="21"/>
          <w:szCs w:val="24"/>
          <w:lang w:val="en-US" w:eastAsia="zh-CN"/>
        </w:rPr>
        <w:t xml:space="preserve">will </w:t>
      </w:r>
      <w:r>
        <w:rPr>
          <w:rFonts w:hint="eastAsia" w:cs="Times New Roman" w:asciiTheme="minorAscii" w:eastAsiaTheme="minorEastAsia"/>
          <w:bCs w:val="0"/>
          <w:sz w:val="21"/>
          <w:szCs w:val="24"/>
          <w:lang w:val="en-US" w:eastAsia="zh-CN"/>
        </w:rPr>
        <w:t xml:space="preserve">update </w:t>
      </w:r>
      <w:r>
        <w:rPr>
          <w:rFonts w:hint="eastAsia" w:cs="Times New Roman" w:asciiTheme="minorAscii"/>
          <w:bCs w:val="0"/>
          <w:sz w:val="21"/>
          <w:szCs w:val="24"/>
          <w:lang w:val="en-US" w:eastAsia="zh-CN"/>
        </w:rPr>
        <w:t>mobile devices</w:t>
      </w:r>
      <w:r>
        <w:rPr>
          <w:rFonts w:hint="default" w:cs="Times New Roman" w:asciiTheme="minorAscii"/>
          <w:bCs w:val="0"/>
          <w:sz w:val="21"/>
          <w:szCs w:val="24"/>
          <w:lang w:val="en-US" w:eastAsia="zh-CN"/>
        </w:rPr>
        <w:t>’</w:t>
      </w:r>
      <w:r>
        <w:rPr>
          <w:rFonts w:hint="eastAsia" w:cs="Times New Roman" w:asciiTheme="minorAscii" w:eastAsiaTheme="minorEastAsia"/>
          <w:bCs w:val="0"/>
          <w:sz w:val="21"/>
          <w:szCs w:val="24"/>
          <w:lang w:val="en-US" w:eastAsia="zh-CN"/>
        </w:rPr>
        <w:t xml:space="preserve"> passwords and</w:t>
      </w:r>
      <w:r>
        <w:rPr>
          <w:rFonts w:hint="eastAsia" w:cs="Times New Roman" w:asciiTheme="minorAscii"/>
          <w:bCs w:val="0"/>
          <w:sz w:val="21"/>
          <w:szCs w:val="24"/>
          <w:lang w:val="en-US" w:eastAsia="zh-CN"/>
        </w:rPr>
        <w:t xml:space="preserve"> force mobile devices</w:t>
      </w:r>
      <w:r>
        <w:rPr>
          <w:rFonts w:hint="eastAsia" w:cs="Times New Roman" w:asciiTheme="minorAscii" w:eastAsiaTheme="minorEastAsia"/>
          <w:bCs w:val="0"/>
          <w:sz w:val="21"/>
          <w:szCs w:val="24"/>
          <w:lang w:val="en-US" w:eastAsia="zh-CN"/>
        </w:rPr>
        <w:t xml:space="preserve"> </w:t>
      </w:r>
      <w:r>
        <w:rPr>
          <w:rFonts w:hint="eastAsia" w:cs="Times New Roman" w:asciiTheme="minorAscii"/>
          <w:bCs w:val="0"/>
          <w:sz w:val="21"/>
          <w:szCs w:val="24"/>
          <w:lang w:val="en-US" w:eastAsia="zh-CN"/>
        </w:rPr>
        <w:t xml:space="preserve">to </w:t>
      </w:r>
      <w:r>
        <w:rPr>
          <w:rFonts w:hint="eastAsia" w:cs="Times New Roman" w:asciiTheme="minorAscii" w:eastAsiaTheme="minorEastAsia"/>
          <w:bCs w:val="0"/>
          <w:sz w:val="21"/>
          <w:szCs w:val="24"/>
          <w:lang w:val="en-US" w:eastAsia="zh-CN"/>
        </w:rPr>
        <w:t xml:space="preserve">reconnect to APs </w:t>
      </w:r>
      <w:r>
        <w:rPr>
          <w:rFonts w:hint="eastAsia" w:cs="Times New Roman" w:asciiTheme="minorAscii"/>
          <w:bCs w:val="0"/>
          <w:sz w:val="21"/>
          <w:szCs w:val="24"/>
          <w:lang w:val="en-US" w:eastAsia="zh-CN"/>
        </w:rPr>
        <w:t>using new passwords</w:t>
      </w:r>
      <w:r>
        <w:rPr>
          <w:rFonts w:hint="eastAsia" w:cs="Times New Roman" w:asciiTheme="minorAscii" w:eastAsiaTheme="minorEastAsia"/>
          <w:bCs w:val="0"/>
          <w:sz w:val="21"/>
          <w:szCs w:val="24"/>
          <w:lang w:val="en-US" w:eastAsia="zh-CN"/>
        </w:rPr>
        <w:t>.</w:t>
      </w:r>
      <w:r>
        <w:rPr>
          <w:rFonts w:hint="eastAsia" w:cs="Times New Roman" w:asciiTheme="minorAscii"/>
          <w:bCs w:val="0"/>
          <w:sz w:val="21"/>
          <w:szCs w:val="24"/>
          <w:lang w:val="en-US" w:eastAsia="zh-CN"/>
        </w:rPr>
        <w:t xml:space="preserve"> If mobile devices successfully reconnect to APs, the program will update mobile devices</w:t>
      </w:r>
      <w:r>
        <w:rPr>
          <w:rFonts w:hint="default" w:cs="Times New Roman" w:asciiTheme="minorAscii"/>
          <w:bCs w:val="0"/>
          <w:sz w:val="21"/>
          <w:szCs w:val="24"/>
          <w:lang w:val="en-US" w:eastAsia="zh-CN"/>
        </w:rPr>
        <w:t>’</w:t>
      </w:r>
      <w:r>
        <w:rPr>
          <w:rFonts w:hint="eastAsia" w:cs="Times New Roman" w:asciiTheme="minorAscii"/>
          <w:bCs w:val="0"/>
          <w:sz w:val="21"/>
          <w:szCs w:val="24"/>
          <w:lang w:val="en-US" w:eastAsia="zh-CN"/>
        </w:rPr>
        <w:t xml:space="preserve"> passwords.</w:t>
      </w:r>
      <w:r>
        <w:rPr>
          <w:rFonts w:hint="eastAsia" w:cs="Times New Roman" w:asciiTheme="minorAscii" w:eastAsiaTheme="minorEastAsia"/>
          <w:bCs w:val="0"/>
          <w:sz w:val="21"/>
          <w:szCs w:val="24"/>
          <w:lang w:val="en-US" w:eastAsia="zh-CN"/>
        </w:rPr>
        <w:t xml:space="preserve"> The reconnection delay </w:t>
      </w:r>
      <w:r>
        <w:rPr>
          <w:rFonts w:hint="eastAsia" w:cs="Times New Roman" w:asciiTheme="minorAscii"/>
          <w:bCs w:val="0"/>
          <w:sz w:val="21"/>
          <w:szCs w:val="24"/>
          <w:lang w:val="en-US" w:eastAsia="zh-CN"/>
        </w:rPr>
        <w:t xml:space="preserve">is subject to query interval and shows as below: </w:t>
      </w:r>
    </w:p>
    <w:p>
      <w:pPr>
        <w:rPr>
          <w:rFonts w:hint="eastAsia" w:cs="Times New Roman" w:asciiTheme="minorAscii" w:eastAsiaTheme="minorEastAsia"/>
          <w:b/>
          <w:bCs/>
          <w:sz w:val="21"/>
          <w:szCs w:val="24"/>
          <w:lang w:val="en-US" w:eastAsia="zh-CN"/>
        </w:rPr>
      </w:pPr>
      <w:r>
        <w:drawing>
          <wp:inline distT="0" distB="0" distL="114300" distR="114300">
            <wp:extent cx="5274310" cy="3333750"/>
            <wp:effectExtent l="4445" t="4445" r="17145" b="14605"/>
            <wp:docPr id="5"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bookmarkStart w:id="12" w:name="_GoBack"/>
      <w:bookmarkEnd w:id="12"/>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According to our analysis, the bottleneck is re-scanning wireless signal. </w:t>
      </w:r>
      <w:r>
        <w:rPr>
          <w:rFonts w:hint="eastAsia" w:cs="Times New Roman" w:asciiTheme="minorAscii"/>
          <w:bCs w:val="0"/>
          <w:sz w:val="21"/>
          <w:szCs w:val="24"/>
          <w:lang w:val="en-US" w:eastAsia="zh-CN"/>
        </w:rPr>
        <w:t>Scanning will last for about</w:t>
      </w:r>
      <w:r>
        <w:rPr>
          <w:rFonts w:hint="eastAsia" w:cs="Times New Roman" w:asciiTheme="minorAscii" w:eastAsiaTheme="minorEastAsia"/>
          <w:bCs w:val="0"/>
          <w:sz w:val="21"/>
          <w:szCs w:val="24"/>
          <w:lang w:val="en-US" w:eastAsia="zh-CN"/>
        </w:rPr>
        <w:t xml:space="preserve"> 1</w:t>
      </w:r>
      <w:r>
        <w:rPr>
          <w:rFonts w:hint="eastAsia" w:cs="Times New Roman" w:asciiTheme="minorAscii"/>
          <w:bCs w:val="0"/>
          <w:sz w:val="21"/>
          <w:szCs w:val="24"/>
          <w:lang w:val="en-US" w:eastAsia="zh-CN"/>
        </w:rPr>
        <w:t>.5</w:t>
      </w:r>
      <w:r>
        <w:rPr>
          <w:rFonts w:hint="eastAsia" w:cs="Times New Roman" w:asciiTheme="minorAscii" w:eastAsiaTheme="minorEastAsia"/>
          <w:bCs w:val="0"/>
          <w:sz w:val="21"/>
          <w:szCs w:val="24"/>
          <w:lang w:val="en-US" w:eastAsia="zh-CN"/>
        </w:rPr>
        <w:t xml:space="preserve"> second</w:t>
      </w:r>
      <w:r>
        <w:rPr>
          <w:rFonts w:hint="eastAsia" w:cs="Times New Roman" w:asciiTheme="minorAscii"/>
          <w:bCs w:val="0"/>
          <w:sz w:val="21"/>
          <w:szCs w:val="24"/>
          <w:lang w:val="en-US" w:eastAsia="zh-CN"/>
        </w:rPr>
        <w:t xml:space="preserve">s while it may happens for more than once. It should be noticed that there is almost no influence on memory occupation whatever the query interval is. </w:t>
      </w:r>
    </w:p>
    <w:p>
      <w:pPr>
        <w:numPr>
          <w:ilvl w:val="0"/>
          <w:numId w:val="5"/>
        </w:numPr>
        <w:ind w:left="425" w:leftChars="0" w:hanging="425" w:firstLineChars="0"/>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Update Delay of Slave APs</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Update delay of slave APs means the time gap between the master and slave APs update their own passwords separately. As mentioned above, the master AP update its passwords earlier than the slave APs. If the slave APs update their passwords much later than the master AP, it may cause problems on users when users move from wireless signal coverage of the master AP to wireless signal coverage of the slave APs. When users are under wireless signal coverage of the master AP and the master AP update its passwords, their mobile devices will update their passwords, too. However, when users move to the wireless signal coverage of the slave APs, they will be rejected to join WLAN because their mobile devices do not share the same password with the slave APs because the slave AP have not updated their passwords yet. It would be better if the update delay of slave APs can be as short as possible. If so, users can get a seamless experience when handover from one AP to another. When updating password, the slave APs request for a new password over and over again until a new password responded. The roll polling frequency influences the update delay of slave APs. A more frequent roll polling will shorten the update delay. However, it will also occupy a lot of system resources. We tested the influence of roll polling frequency. Test results shows as below: </w:t>
      </w:r>
    </w:p>
    <w:p>
      <w:r>
        <w:drawing>
          <wp:inline distT="0" distB="0" distL="114300" distR="114300">
            <wp:extent cx="5267960" cy="2849245"/>
            <wp:effectExtent l="4445" t="4445" r="23495" b="22860"/>
            <wp:docPr id="4"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It should be noticed that there is almost no influence on memory occupation and network flow when requesting new passwords from the master AP whatever the roll polling frequency is. If set properly, all APs will update their own passwords in a short enough delay without occupying too much system resource. </w:t>
      </w:r>
    </w:p>
    <w:p>
      <w:pPr>
        <w:rPr>
          <w:rFonts w:hint="eastAsia" w:cs="Times New Roman" w:asciiTheme="minorAscii" w:eastAsiaTheme="minorEastAsia"/>
          <w:bCs w:val="0"/>
          <w:sz w:val="21"/>
          <w:szCs w:val="24"/>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240" w:lineRule="auto"/>
        <w:ind w:left="425" w:leftChars="0" w:right="0" w:rightChars="0" w:hanging="425" w:firstLineChars="0"/>
        <w:jc w:val="both"/>
        <w:textAlignment w:val="auto"/>
        <w:outlineLvl w:val="0"/>
        <w:rPr>
          <w:rFonts w:hint="eastAsia" w:cs="Times New Roman" w:asciiTheme="minorAscii" w:eastAsiaTheme="minorEastAsia"/>
          <w:bCs w:val="0"/>
          <w:sz w:val="21"/>
          <w:szCs w:val="24"/>
          <w:lang w:val="en-US" w:eastAsia="zh-CN"/>
        </w:rPr>
      </w:pPr>
      <w:bookmarkStart w:id="9" w:name="OLE_LINK38"/>
      <w:r>
        <w:rPr>
          <w:rFonts w:hint="eastAsia" w:cs="Times New Roman" w:asciiTheme="minorAscii" w:eastAsiaTheme="minorEastAsia"/>
          <w:bCs w:val="0"/>
          <w:sz w:val="21"/>
          <w:szCs w:val="24"/>
          <w:lang w:val="en-US" w:eastAsia="zh-CN"/>
        </w:rPr>
        <w:t xml:space="preserve">Security </w:t>
      </w:r>
      <w:bookmarkEnd w:id="9"/>
      <w:r>
        <w:rPr>
          <w:rFonts w:hint="eastAsia" w:cs="Times New Roman" w:asciiTheme="minorAscii" w:eastAsiaTheme="minorEastAsia"/>
          <w:bCs w:val="0"/>
          <w:sz w:val="21"/>
          <w:szCs w:val="24"/>
          <w:lang w:val="en-US" w:eastAsia="zh-CN"/>
        </w:rPr>
        <w:t>Analysis</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WLAN authentication is the foundation of WLAN security. The 802.11i protocol defines how to complete authentication and encrypt data before transmission. It can be run in two modes: pre-shared key based mode(also known as WPA-PSK) and 802.1X authentication server based mode(also known as WPA-EAP). For both modes, the authenticator and the supplicant should share a secret called PMK. For pre-shared key based mode, the PMK is derived from a pre-shared key, while the pre-shared key is derived form a passphrase. The passphrase is a short string usually containing 8-20 characters which is easy to remember and guess such as name, birthday, telephone, or the like. Administrators set passphrase for APs and tell it to authorized users. Authorized users type the passphrase into mobile devices. And then the authenticator and the supplicant will share the same PMK. For 802.1X authentication server mode, an 802.1X authentication server, usually a RADIUS server, is needed. The PMK is generated from a TLS negotiation between the authentication server and the supplicant and than the authentication server securely transport it to the authenticator. This mode is considered more secure as the TLS protocol is considered secure while the passphrase is vulnerable. Once the authenticator and the supplicant share the PMK, a 4-way handshake will be proceeded. We have observed that though there are many attacks aimed at the 4-way handshake, and some attacks are extremely critical, we can avoid all known exploits if deployed properly.</w:t>
      </w:r>
      <w:r>
        <w:rPr>
          <w:rFonts w:hint="eastAsia" w:cs="Times New Roman" w:asciiTheme="minorAscii" w:eastAsiaTheme="minorEastAsia"/>
          <w:bCs w:val="0"/>
          <w:sz w:val="21"/>
          <w:szCs w:val="24"/>
          <w:vertAlign w:val="baseline"/>
          <w:lang w:val="en-US" w:eastAsia="zh-CN"/>
        </w:rPr>
        <w:t xml:space="preserve"> </w:t>
      </w:r>
      <w:r>
        <w:rPr>
          <w:rFonts w:hint="eastAsia" w:cs="Times New Roman" w:asciiTheme="minorAscii" w:eastAsiaTheme="minorEastAsia"/>
          <w:bCs w:val="0"/>
          <w:sz w:val="21"/>
          <w:szCs w:val="24"/>
          <w:lang w:val="en-US" w:eastAsia="zh-CN"/>
        </w:rPr>
        <w:t xml:space="preserve">So the 4-way handshake is still considered secure. After the 4-way handshake, the authenticator and the supplicant share a temporary secret key. They will use it to encrypt and decrypt communication data.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In summary, the WPA-EAP protocol is still considered secure while the WPA-PSK protocol exists some security concerns. The short board of WPA-PSK protocol is the passphrase as the passphrase is easy to guess and remain unchanged for a long time. Once attackers get the passphrase, there is no security for the WPA-PSK protocol. Attackers will also be able to join the WLAN degrading authorized users</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 xml:space="preserve"> online experience, get authorized users</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 xml:space="preserve"> private information, or set up a fishing AP cheating authorized users connecting and transporting data to it. A brute force attack is considered realistic to obtain passphrase. Attackers can try all potential passphrases until finding the right one. Nevertheless, it may take much time for attackers to successfully implement an a brute force attack. However, the brute force attack can be accelerated with the help of cloud-computing, GPU, distributed algorithm, and the like. To improve the security of the passphrase-based WPA-PSK protocol, WLAN administrators should set complex passphrase which is hard to guess. They should change passphrases frequently and distribute new passphrases to authorized users. It will obviously increase the burden of both administrators and authorized users and is impractical for large WLAN. Our system automatically achieves the above suggestions putting no extra burden to the WLAN system.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In the proposed system, we apply an evolving passwords scheme to the WPA-PSK protocol which can improve the security of the WPA-PSK protocol and thus improve the WLAN security.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First, the password changes from a text string with a length of 8-20 characters to a random number of a length of 32 bytes. The password space becomes extremely large which makes attackers impossible to guess.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Second, the password evolves all the time. For attackers, the old password and the new password are irrelevant. Even if they know the old password, they cannot calculate out the new password because they cannot get the long pseudo random physical parameter. On the contrary, even if they know the new password, the hash function prevent them getting the old password. So the evolving password scheme is just like administrators regularly changing passwords. Attackers must find the right password before it evolves. Once the password evolves, attackers have to start all over again. Administrators can shorten the update interval to decrease the possibility of a successful attack. Even if an attacker gets a password, he/she can only join WLAN for a little time - before the password evolving, reducing the impact of a successful attack. </w:t>
      </w:r>
    </w:p>
    <w:p>
      <w:pPr>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Meanwhile, the proposed evolving password scheme will not introduce extra and unknown vulnerabilities to the WPA-PSK protocol. The password is set and distributed in the same way as before. The password update is achieved separately and offline. There is almost no more information transmitted online to update passwords. The only interaction between the authenticator and the supplicant is distributing the physical parameter. However, the physical parameter is broadcast and acquired in a secure location unreachable for attackers. So attackers cannot intervene the update process and get more information than static password scheme. </w:t>
      </w:r>
    </w:p>
    <w:p>
      <w:pPr>
        <w:numPr>
          <w:ilvl w:val="0"/>
          <w:numId w:val="0"/>
        </w:numPr>
        <w:ind w:leftChars="0"/>
        <w:rPr>
          <w:rFonts w:hint="eastAsia" w:cs="Times New Roman" w:asciiTheme="minorAscii" w:eastAsiaTheme="minorEastAsia"/>
          <w:bCs w:val="0"/>
          <w:sz w:val="21"/>
          <w:szCs w:val="24"/>
          <w:lang w:val="en-US" w:eastAsia="zh-CN"/>
        </w:rPr>
      </w:pPr>
      <w:bookmarkStart w:id="10" w:name="OLE_LINK33"/>
      <w:r>
        <w:rPr>
          <w:rFonts w:hint="eastAsia" w:cs="Times New Roman" w:asciiTheme="minorAscii" w:eastAsiaTheme="minorEastAsia"/>
          <w:bCs w:val="0"/>
          <w:sz w:val="21"/>
          <w:szCs w:val="24"/>
          <w:lang w:val="en-US" w:eastAsia="zh-CN"/>
        </w:rPr>
        <w:t>Besides, attackers cannot deceive authorized users to accept a wrong new password. When a mobile device parses out a physical parameter from a beacon frame, it cannot verify its correction. So it only calculates a temporary password but not update its own password immediately. It will try to use the temporary password to pass the authentication of APs. Only it successfully connect to APs will it accept the temporary password as the correct new password and then update the current password and store the new password into the configuration file. However, a fake master AP that knows the old password can broadcast a wrong physical parameter. An unsuspecting mobile device may update a wrong password. It cannot realize it until it try to connect to a valid AP, and it will never access WLAN again until it resets the password.</w:t>
      </w:r>
      <w:bookmarkEnd w:id="10"/>
      <w:r>
        <w:rPr>
          <w:rFonts w:hint="eastAsia" w:cs="Times New Roman" w:asciiTheme="minorAscii" w:eastAsiaTheme="minorEastAsia"/>
          <w:bCs w:val="0"/>
          <w:sz w:val="21"/>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240" w:lineRule="auto"/>
        <w:ind w:left="425" w:leftChars="0" w:right="0" w:rightChars="0" w:hanging="425" w:firstLineChars="0"/>
        <w:jc w:val="both"/>
        <w:textAlignment w:val="auto"/>
        <w:outlineLvl w:val="0"/>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Related Works</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Despite a growing number of new authentication mechanisms, passwords remain the dominant method of authentication since they are easy to use, inexpensive to administer, and user-friendly. Authenticated by text-based passwords does not require special devices like fingerprint readers, u keys, and the like. All users need to do is to remember passwords and type them in login box. The authentication process is hardly affected by other factors. For the convenience of memory, users tend to set regular passwords.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Reference [1] found there are well marked patterns in passwords after analyzing 32.6 millions of real-life passwords. The password patterns can be categorized into ten. Appending pattern and prefix pattern respectively means digits and punctuation characters are added at the end or the beginning of dictionary words. While inserting pattern mean digits and punctuation characters are inserted into dictionary words. Repeating pattern means choosing certain number combinations, dictionary words, or punctuation characters and repeat them to create a password. Sequencing pattern means passwords are sequences of keyboard layouts, alphabet letters, digits, or their combinations. Replacing pattern means passwords are created by replacing certain letters in dictionary words with a number or a symbol. Capitalizing pattern means passwords are dictionary words some letters of which are exchanged with their uppercase equivalents. Reversing pattern means passwords are dictionary words whose letters are put in a reverse order. Special-format pattern passwords are e-mail address, dates, telephone numbers, and the like. The last pattern - mixed pattern means combining two or more above mentioned patterns.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Reference [2] also supports that there are regularities in passwords. It has measured password characteristics on over 6 million passwords, in terms of password length, password composition, and password selection. For password length, it found that the average password length is 9.46 characters, and most passwords have the length between 8 and 10 characters. For password composition, it found that the bulk of passwords consists of alphanumeric characters or only numbers. Furthermore, nearly half of passwords only consists of numbers. Almost all letters in passwords are in lowercase. So it is easy to see that passwords structure still remains simple and vulnerable. For password selection, it found that users prefer to use meaningful data in passwords such as Pinyin, English word, year, date, and the like.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According to the above references, it is evident that though always emphasized, password security still remains a problem. Passwords are simple and easy to guess helping attackers to successfully implement dictionary attacks.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To improve password security, References [3, 4] proposed time evolving graphical password scheme. During registration, users need to provide several pictures to the authenticator as their passwords. The authenticator will pick up several similar pictures as decoy pictures. These pictures together with the pictures provided by users will be distorted by a specific distortion algorithm. In authentication, users are required to identify the correct pictures uploaded by users themself. The graphical password can be configured to be strengthened over time. With time going by, all the above-mentioned pictures will be further distorted by applying different distortion parameters. Each time distorted, the graphical password become less recognizable which increases the number of observations required for an attacker to acquire the correct password. However, it has a low impact for users. Users experience the whole and gradual distortion process. With the impression of previous pictures, it is not hard for users to figure out the new distorted password pictures. Therefore, the proposed time evolving mechanism improves the graphical password security without influencing users</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 xml:space="preserve"> experience.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Also to improve password security, References [5] proposed location related encryption key derivation scheme. All sensitive files are encrypted, but the encryption key is not stored in the local storage. To decrypt encrypted files, users must be at a specific location. A special device is deployed at the specific location and broadcasts random numbers all the time. The random numbers can only be captured in the specific location and is essential for generating the decryption key. That is, users must be at the specific location and capture the random number. Then they can generate the decryption key through several interactions with the special device and decrypt the encrypted files. The location related decryption key derivation mechanism uses the location as the password to get the decryption key and avoids password leakage. Thus, it improves the security of sensitive files.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240" w:lineRule="auto"/>
        <w:ind w:left="425" w:leftChars="0" w:right="0" w:rightChars="0" w:hanging="425" w:firstLineChars="0"/>
        <w:jc w:val="both"/>
        <w:textAlignment w:val="auto"/>
        <w:outlineLvl w:val="0"/>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Conclusion</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bookmarkStart w:id="11" w:name="OLE_LINK39"/>
      <w:r>
        <w:rPr>
          <w:rFonts w:hint="eastAsia" w:cs="Times New Roman" w:asciiTheme="minorAscii" w:eastAsiaTheme="minorEastAsia"/>
          <w:bCs w:val="0"/>
          <w:sz w:val="21"/>
          <w:szCs w:val="24"/>
          <w:lang w:val="en-US" w:eastAsia="zh-CN"/>
        </w:rPr>
        <w:t xml:space="preserve">We proposed a new authentication scheme called the evolving passwords based on physical controls for WLAN authentication. WLAN passwords automatically evolve at the predetermined time. A random number called physical parameter is used to update passwords. The physical parameter can only be obtained in a specific location protected by physical controls. Once a password evolves, users must pass the physical access control, enter the specific location, and get the physical parameter. After users calculating out new passwords, they can access WLAN again. A guest finishing his/her visit cannot pass the physical access control. So he/she cannot get the new password. As a result he/she cannot access WLAN again.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A WLAN system deployed with the proposed authentication scheme consists of three parts: a master AP which can updates its own password independently, several slave APs which should interact with the master AP to update their own passwords, and many mobile devices which can automatically update their own passwords and access WLAN. At the predetermined update time, the master AP will generate a random number as a new physical parameter and calculate a new password using the old password and the new physical parameter. Then the master AP will broadcast the new physical parameter to the specific location protected by physical access controls and use the new password to authenticate mobile devices. At the same time, the slave APs will require new passwords from the master AP and then use the new password to authenticate mobile devices. As for mobile devices, they must share the same password with APs. So if APs update their passwords, they mobile devices should also update their passwords by the same way as APs. To update their own passwords, mobile devices should enter the specific location and capture the physical parameter. If they cannot update their passwords, they would inform users.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The proposed authentication scheme can achieve fine-grained access control for users: users get the authority of WLAN access when they arrive and ask password from other users or administrators. However, their authorization will be revoked when they leave. What</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s more, the proposed authentication scheme can enhance WLAN security at the same time. Meanwhile, the proposed authentication scheme has a low impact on users</w:t>
      </w:r>
      <w:r>
        <w:rPr>
          <w:rFonts w:hint="default" w:cs="Times New Roman" w:asciiTheme="minorAscii" w:eastAsiaTheme="minorEastAsia"/>
          <w:bCs w:val="0"/>
          <w:sz w:val="21"/>
          <w:szCs w:val="24"/>
          <w:lang w:val="en-US" w:eastAsia="zh-CN"/>
        </w:rPr>
        <w:t>’</w:t>
      </w:r>
      <w:r>
        <w:rPr>
          <w:rFonts w:hint="eastAsia" w:cs="Times New Roman" w:asciiTheme="minorAscii" w:eastAsiaTheme="minorEastAsia"/>
          <w:bCs w:val="0"/>
          <w:sz w:val="21"/>
          <w:szCs w:val="24"/>
          <w:lang w:val="en-US" w:eastAsia="zh-CN"/>
        </w:rPr>
        <w:t xml:space="preserve"> experience. WLAN passwords automatically update without participating of users and administrators. All APs in the WLAN system will update their passwords in a very short time. Password evolving have little influence on mobile devices accessing WLAN. The time it takes to update password is negligible enough compared with the time it takes to accessing WLAN. </w:t>
      </w:r>
    </w:p>
    <w:bookmarkEnd w:id="11"/>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br w:type="page"/>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section{The Proposed System}</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subsection{System Overvie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We introduced a location-based evolving passwords scheme into the WPA-PSK protocol to provide fine-grained access control without extra burdens for WLANs. Mobile devices must share the same password with APs at the same time, or they will not pass the authentication of APs. However, APs’ passwords evolve once in a while. So mobile devices should always synchronize their own passwords with APs’. A long random number called physical number is used to update the password. The physical parameter can only be obtained in a specific location protected by physical access controls for mobile devices. Once APs update their passwords, users must pass physical access controls and enter the specific location to update their own passwords so that they can continue sharing the same passwords with APs. If not, they will be rejected to join the WLAN. By password evolving, visitors who have finished their visit will lose the authorization of WLAN access automatically without operation of administrators because they will no longer pass physical access controls. Besides, WLAN security improves because it becomes impossible for attackers to exhaust all passwords.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The evolving passwords scheme with location-based physical access controls can be deployed in a big building with many visitors coming and leaving everyday. A WLAN deployed with the proposed evolving passwords scheme consists of three parts: a master AP which can update its own password independently, several slave APs which can update their own passwords by interaction with the master AP, and many mobile devices which can automatically synchronize their own passwords with APs’ and connect to APs. The master AP generates the physical parameter and broadcasts it into a specific location protected by physical access control at regular intervals. Then the master AP will calculate a new password using the old password and the new generated physical parameter and transmit the new password to slave APs securely. All APs will use the new password to authenticate mobile devices. Depending on different cases, mobile devices will use their own current passwords to join WLAN, update their own passwords and use new passwords to join WLAN, or inform users they cannot join WLAN now. Graph 1 shows the framework of the WLAN system deployed with the proposed evolving passwords scheme is displayed.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begin{figure}</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ab/>
      </w:r>
      <w:r>
        <w:rPr>
          <w:rFonts w:hint="eastAsia" w:cs="Times New Roman" w:asciiTheme="minorAscii" w:eastAsiaTheme="minorEastAsia"/>
          <w:bCs w:val="0"/>
          <w:sz w:val="21"/>
          <w:szCs w:val="24"/>
          <w:lang w:val="en-US" w:eastAsia="zh-CN"/>
        </w:rPr>
        <w:t>\begin{center}</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ab/>
      </w:r>
      <w:r>
        <w:rPr>
          <w:rFonts w:hint="eastAsia" w:cs="Times New Roman" w:asciiTheme="minorAscii" w:eastAsiaTheme="minorEastAsia"/>
          <w:bCs w:val="0"/>
          <w:sz w:val="21"/>
          <w:szCs w:val="24"/>
          <w:lang w:val="en-US" w:eastAsia="zh-CN"/>
        </w:rPr>
        <w:tab/>
      </w:r>
      <w:r>
        <w:rPr>
          <w:rFonts w:hint="eastAsia" w:cs="Times New Roman" w:asciiTheme="minorAscii" w:eastAsiaTheme="minorEastAsia"/>
          <w:bCs w:val="0"/>
          <w:sz w:val="21"/>
          <w:szCs w:val="24"/>
          <w:lang w:val="en-US" w:eastAsia="zh-CN"/>
        </w:rPr>
        <w:t>\includegraphics[width=\textwidth]{Large_Organization_Scenario.pdf}</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ab/>
      </w:r>
      <w:r>
        <w:rPr>
          <w:rFonts w:hint="eastAsia" w:cs="Times New Roman" w:asciiTheme="minorAscii" w:eastAsiaTheme="minorEastAsia"/>
          <w:bCs w:val="0"/>
          <w:sz w:val="21"/>
          <w:szCs w:val="24"/>
          <w:lang w:val="en-US" w:eastAsia="zh-CN"/>
        </w:rPr>
        <w:tab/>
      </w:r>
      <w:r>
        <w:rPr>
          <w:rFonts w:hint="eastAsia" w:cs="Times New Roman" w:asciiTheme="minorAscii" w:eastAsiaTheme="minorEastAsia"/>
          <w:bCs w:val="0"/>
          <w:sz w:val="21"/>
          <w:szCs w:val="24"/>
          <w:lang w:val="en-US" w:eastAsia="zh-CN"/>
        </w:rPr>
        <w:t>\caption{Overview of the Proposed System}</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ab/>
      </w:r>
      <w:r>
        <w:rPr>
          <w:rFonts w:hint="eastAsia" w:cs="Times New Roman" w:asciiTheme="minorAscii" w:eastAsiaTheme="minorEastAsia"/>
          <w:bCs w:val="0"/>
          <w:sz w:val="21"/>
          <w:szCs w:val="24"/>
          <w:lang w:val="en-US" w:eastAsia="zh-CN"/>
        </w:rPr>
        <w:tab/>
      </w:r>
      <w:r>
        <w:rPr>
          <w:rFonts w:hint="eastAsia" w:cs="Times New Roman" w:asciiTheme="minorAscii" w:eastAsiaTheme="minorEastAsia"/>
          <w:bCs w:val="0"/>
          <w:sz w:val="21"/>
          <w:szCs w:val="24"/>
          <w:lang w:val="en-US" w:eastAsia="zh-CN"/>
        </w:rPr>
        <w:t>\label{Fig:4.1}</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ab/>
      </w:r>
      <w:r>
        <w:rPr>
          <w:rFonts w:hint="eastAsia" w:cs="Times New Roman" w:asciiTheme="minorAscii" w:eastAsiaTheme="minorEastAsia"/>
          <w:bCs w:val="0"/>
          <w:sz w:val="21"/>
          <w:szCs w:val="24"/>
          <w:lang w:val="en-US" w:eastAsia="zh-CN"/>
        </w:rPr>
        <w:t>\end{center}</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end{figure}</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For the master AP, the administrator needs to set an initial password for the master AP. Then the master AP will automatically update its passwords at regular intervals. To update password, the master AP needs to complete the following works: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begin{itemize}</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ab/>
      </w:r>
      <w:r>
        <w:rPr>
          <w:rFonts w:hint="eastAsia" w:cs="Times New Roman" w:asciiTheme="minorAscii" w:eastAsiaTheme="minorEastAsia"/>
          <w:bCs w:val="0"/>
          <w:sz w:val="21"/>
          <w:szCs w:val="24"/>
          <w:lang w:val="en-US" w:eastAsia="zh-CN"/>
        </w:rPr>
        <w:t xml:space="preserve">\item Generate a long random as a new physical parameter;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ab/>
      </w:r>
      <w:r>
        <w:rPr>
          <w:rFonts w:hint="eastAsia" w:cs="Times New Roman" w:asciiTheme="minorAscii" w:eastAsiaTheme="minorEastAsia"/>
          <w:bCs w:val="0"/>
          <w:sz w:val="21"/>
          <w:szCs w:val="24"/>
          <w:lang w:val="en-US" w:eastAsia="zh-CN"/>
        </w:rPr>
        <w:t xml:space="preserve">\item Calculate a new password using the old password and the new physical parameter;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ab/>
      </w:r>
      <w:r>
        <w:rPr>
          <w:rFonts w:hint="eastAsia" w:cs="Times New Roman" w:asciiTheme="minorAscii" w:eastAsiaTheme="minorEastAsia"/>
          <w:bCs w:val="0"/>
          <w:sz w:val="21"/>
          <w:szCs w:val="24"/>
          <w:lang w:val="en-US" w:eastAsia="zh-CN"/>
        </w:rPr>
        <w:t xml:space="preserve">\item Broadcast the new physical parameter to the specific location protected by physical access controls;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ab/>
      </w:r>
      <w:r>
        <w:rPr>
          <w:rFonts w:hint="eastAsia" w:cs="Times New Roman" w:asciiTheme="minorAscii" w:eastAsiaTheme="minorEastAsia"/>
          <w:bCs w:val="0"/>
          <w:sz w:val="21"/>
          <w:szCs w:val="24"/>
          <w:lang w:val="en-US" w:eastAsia="zh-CN"/>
        </w:rPr>
        <w:t xml:space="preserve">\item Authenticate mobile devices using the new password;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ab/>
      </w:r>
      <w:r>
        <w:rPr>
          <w:rFonts w:hint="eastAsia" w:cs="Times New Roman" w:asciiTheme="minorAscii" w:eastAsiaTheme="minorEastAsia"/>
          <w:bCs w:val="0"/>
          <w:sz w:val="21"/>
          <w:szCs w:val="24"/>
          <w:lang w:val="en-US" w:eastAsia="zh-CN"/>
        </w:rPr>
        <w:t xml:space="preserve">\item Transmit the new password to slave APs securely.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end{itemize}</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By this way, the master AP periodically update its own password.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As for slave APs, it is not necessary for administrators to set initial passwords for slave APs. Slave APs get the newest password from the master AP securely. Then slave APs will automatically update their own passwords in sync with the master AP. To update password, slave APs need to complete the following works: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begin{itemize}</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ab/>
      </w:r>
      <w:r>
        <w:rPr>
          <w:rFonts w:hint="eastAsia" w:cs="Times New Roman" w:asciiTheme="minorAscii" w:eastAsiaTheme="minorEastAsia"/>
          <w:bCs w:val="0"/>
          <w:sz w:val="21"/>
          <w:szCs w:val="24"/>
          <w:lang w:val="en-US" w:eastAsia="zh-CN"/>
        </w:rPr>
        <w:t xml:space="preserve">\item Require a new password from the master securely;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ab/>
      </w:r>
      <w:r>
        <w:rPr>
          <w:rFonts w:hint="eastAsia" w:cs="Times New Roman" w:asciiTheme="minorAscii" w:eastAsiaTheme="minorEastAsia"/>
          <w:bCs w:val="0"/>
          <w:sz w:val="21"/>
          <w:szCs w:val="24"/>
          <w:lang w:val="en-US" w:eastAsia="zh-CN"/>
        </w:rPr>
        <w:t xml:space="preserve">\item Authenticate mobile devices with the new password.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end{itemize}</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By this way, slave APs always share the same password with the master AP.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As for mobile devices, users need to get the newest password from administrators or other users through out-of-band way and input the newest password into their mobile devices. Then mobile devices can join WLAN before passwords evolving. However, if APs update their passwords, mobile devices should update their own passwords, too. To update password, mobile devices need to complete the following works: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begin{itemize}</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ab/>
      </w:r>
      <w:r>
        <w:rPr>
          <w:rFonts w:hint="eastAsia" w:cs="Times New Roman" w:asciiTheme="minorAscii" w:eastAsiaTheme="minorEastAsia"/>
          <w:bCs w:val="0"/>
          <w:sz w:val="21"/>
          <w:szCs w:val="24"/>
          <w:lang w:val="en-US" w:eastAsia="zh-CN"/>
        </w:rPr>
        <w:t xml:space="preserve">\item Capture WLAN signal and parse out the physical parameter from it;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ab/>
      </w:r>
      <w:r>
        <w:rPr>
          <w:rFonts w:hint="eastAsia" w:cs="Times New Roman" w:asciiTheme="minorAscii" w:eastAsiaTheme="minorEastAsia"/>
          <w:bCs w:val="0"/>
          <w:sz w:val="21"/>
          <w:szCs w:val="24"/>
          <w:lang w:val="en-US" w:eastAsia="zh-CN"/>
        </w:rPr>
        <w:t xml:space="preserve">\item Calculate out a new password by the same way as the master AP;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ab/>
      </w:r>
      <w:r>
        <w:rPr>
          <w:rFonts w:hint="eastAsia" w:cs="Times New Roman" w:asciiTheme="minorAscii" w:eastAsiaTheme="minorEastAsia"/>
          <w:bCs w:val="0"/>
          <w:sz w:val="21"/>
          <w:szCs w:val="24"/>
          <w:lang w:val="en-US" w:eastAsia="zh-CN"/>
        </w:rPr>
        <w:t xml:space="preserve">\item Try to join WLAN with the new password;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ab/>
      </w:r>
      <w:r>
        <w:rPr>
          <w:rFonts w:hint="eastAsia" w:cs="Times New Roman" w:asciiTheme="minorAscii" w:eastAsiaTheme="minorEastAsia"/>
          <w:bCs w:val="0"/>
          <w:sz w:val="21"/>
          <w:szCs w:val="24"/>
          <w:lang w:val="en-US" w:eastAsia="zh-CN"/>
        </w:rPr>
        <w:t xml:space="preserve">\item If joining successfully, accept the new password;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ab/>
      </w:r>
      <w:r>
        <w:rPr>
          <w:rFonts w:hint="eastAsia" w:cs="Times New Roman" w:asciiTheme="minorAscii" w:eastAsiaTheme="minorEastAsia"/>
          <w:bCs w:val="0"/>
          <w:sz w:val="21"/>
          <w:szCs w:val="24"/>
          <w:lang w:val="en-US" w:eastAsia="zh-CN"/>
        </w:rPr>
        <w:t xml:space="preserve">\item If not, reject the new password and roll back.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end{itemize}</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After that, mobile devices can continuously join WLAN before next passwords evolving.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subsection{System in Detail}</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The password evolving procedure can be divided into five: initial password setup and distribution, password update interval setup, physical parameter generation and broadcast, password update of APs and mobile devices. The former twos will be executed once in the initialization phase when the procedure starts, while the latter threes will be repeatedly executed in the password evolving phase at the preset time.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subsection{Initial Password Setup and Distribution}</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For the master AP, the administrator needs to set an initial password and physical parameter for the master AP before its authenticator starts. Such information is stored in one or more configuration files. When the authenticator is launched, it reads the above information from the configuration file at first. Considering the initial password may have been expired when launched, the authenticator may need to update the initial password to current first. For the slave AP, it is unnecessary for the administrator to set initial password for its authenticator. Instead, the administrator needs to specify the IP address of the master AP. So the authenticator could acquire the current password from the master AP. When the authenticator is launched, it will require the current password from the master IP. The current password will transmitted securely from the master AP to the slave AP. As for the mobile device, the user of the mobile device needs to get the current password from the administrator or other authorized users through an out-of-band channel and store the current password in one or more configuration files of the supplicant of the mobile devices. When the supplicant is launched, it reads its own password from the configuration file. Before password evolving, the mobile device could join the WLAN as long as it can receive desired WLAN signal.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Mobile devices can join the WLAN by the WPA-PSK protocol if they share the same password with APs. In the WPA-PSK protocol, there are two password related concepts: passphrase and pre-shared key. The passphrase is a short string usually containing 8-20 characters. It is easy to remember and type. While the pre-shared key is a 32 byte number. When people type in a passphrase, the passphrase is used to derive a pre-shared key using a pseudo random generation algorithm. Then the pre-shared key will be used in a 4-way handshake for authentication between mobile devices and APs. Like the pre-shared key, the password is also a long random number with a length of 32 bytes or even longer as it is the result of a secure hash algorithm such as SM3, SHA256. The first 32 byte of the password is used as the pre-shared key. Though it is allowed to input a pre-shared key straightforwardly, the pre-shared key is too long to type in. To make the password distribution more user-friendly, we suggest to use the QR code to distribute the pre-shared key. The pre-shared key can be displayed on the screen or printed on the paper in the form of QR code. Authorized users get the pre-shared key by scanning the QR code. As most of mobile devices are equipped with one or more camera, it will not be a big problem for authorized users.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subsection{Password Update Interval Setup}</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Like the initial password of the master AP, the administrator should also set the password update interval before the authenticator of the master AP starts. The password update interval is also stored in the configuration file. Once launched, the authenticator will read the update interval from the configuration file together with the initial password. Meanwhile, all passwords have their expiry time. The expiry time of the initial password is set by the administrator and stored together with the initial password in the configuration file. When the authenticator reads the initial password, its expiry time will be read together. As mentioned above, the initial password in the configuration file may have been expired when the authenticator launched. The authenticator gets the current time and determines whether the initial password is expired by comparing the current time and the expiry time of the initial password. If the current time exceed the expiry time of the initial password, it should update the initial password to the current time. As for slave APs, it is unnecessary for the administrator to set the password update interval for them. When the slave AP requires the current password, its expiry time will be responded together. So the slave AP will know when the current password will be expired and when to request for a newer password.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It is possible for the WLAN system to adopt a variable update interval. In general, the administrator can set a slightly longer update interval. However, when something big happens, the administrator can shorten the update interval. If the administrator wants to change the update interval, he/she could modify the update interval and restart the authenticator of the master AP. When the authenticator restarts, it will continue using the current password until it is expired as the current password with its expiry time is stored in the configuration file. However, when the current password is expired, the master AP will apply the new update interval. For slave APs, no matter when they require for current passwords, they will get the same password and the same expiry time. That is, modifying the update interval will not influence the update procedure of all APs in the WLAN. So it will also not influence the update procedure of mobile devices, too.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subsection{Physical Parameter Generation and Broadcas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The physical parameter is a long random number which can only be acquired in a specific location protected by physical access controls for mobile devices. The physical parameter is regularly generated and broadcast by the master AP. When launched, the master AP broadcast the initial physical parameter read from the configuration file as mentioned above. During password evolving phase, the master AP will generate a long random number as a new physical parameter according to the preset password update interval and then broadcast the new physical parameter. The beacon frame is used to broadcast the physical parameter. Usually, an AP will broadcast a beacon frame at short intervals to announce here is a WLAN. There is a vendor specific field in the beacon frame which can carry custom data. So the physical parameter can be carried on the beacon frame in the vendor specific field.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The physical parameter is broadcast through beacon frame of the master AP. Meanwhile, it should only be obtained in a constrained location. So it should be confirmed that the wireless signal of the master AP must be limited in the constrained location. Considering a wide WLAN, there shall be several APs with their signal covering all the building. Users may even receive wireless signal outside the building. However, no one outside the specific location can receive the beacon frame of the master AP and get the physical parameter. Only users who can pass the physical access control can get into the specific location, receive wireless signal of master AP, and get physical parameter from the beacon frame.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The master AP can broadcast one or more physical parameters to adjust the frequency of authorized users entering the specific location. If the master AP broadcast one physical parameter e.g. current physical parameter, authorized users must enter the specific location in every update period. If an authorized user has not entered the specific location in one update period, he/she would never calculate out the subsequent passwords. Even if he/she enters the specific location in the next update period, he/she cannot calculate out the current password as he/she does not know the previous password which is necessary for calculating the current password. However, if the master AP broadcasts two physical parameters e.g. current and next physical parameter, it does not matter if an authorized user does not enter the specific location in the next update period after he/she enters the specific location in the current update period. Using the two physical parameters, he/she are able to calculate out the current and next password. When he/she enters the specific location in the next of the next update period, he/she could still calculate out the password. If the master AP broadcasts more physical parameter, the time span authorized users entering the specific location can be even longer.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This feature can be applied to such a situation. Usually, the staff is required to be on duty every weekday. So the update interval can be set to one day. However, the staff may not go to work at the weekend. If the master AP still broadcasts one physical parameter on Friday, the staff cannot access WLAN on Monday. For the staff successfully accessing WLAN on Monday, the master AP should generates and broadcasts three physical parameters on Friday.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subsection{Password Update of APs}</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All APs periodically update their own passwords. All APs use a same password to authenticate mobile devices at the same time. However, the password will not be used for a long time. At a predetermined password update time, APs will update the currently used password and then wait for the next update.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For the master AP, once it generates a new physical parameter, it calculates the new password with the old password and the new physical parameter. Let P[i - 1] as the old password, O[i] as the new physical parameter, the new password P[i] can be calculated out as follows: $$P[i] = Hash(P[i - 1] XOR O[i])$$ The expiry time should be synchronously updated. The expiry time of the new password is the sum of the expiry time of the old password and the password update interval. Once getting the new password, the master AP should store the physical parameter and new password with its expiry time into the configuration file in case of an unexpected or planned restart. Then, it could broadcast the new physical parameter, and use the new password to authenticate mobile devices. Besides, it should response the new password with its expiry time if the slave APs request through a secure channel.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For the slave APs, as the slave APs know the expiry time of the current password, it can request a new password through a secure channel immediately when the current password is expired. Then it could use the new password to authenticate mobile devices. As mentioned above, the password should be transmitted from the master AP to slave APs though a secure channel. Or unauthorized users may get the password though the transmission channel. For example, the administrator can establish dedicated links for transmitting the physical parameter between the master AP and the slave APs. For another example, the above information can be transmitted through the local area network(LAN). The LAN is insecure as it is connected with the WLAN and the Internet. However, the master AP can secure the channel by encrypting and adding a message authentication code before transmitted, Ensuring that only the master AP and slave APs share the secret key. It is also a proper way to establish a mutual authenticated TLS tunnel between the master AP and slave APs on the LAN and transmit the password in the TLS tunnel.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The system time of the slave AP may be slower than that of the master AP. If so, there will be an out of sync when updating password between the master AP and the slave AP. That is, the master AP has updated the password, but the slave AP still uses the old password as it thinks the old password has not been expired yet. To achieve a near-zero time delay between the master AP and the slave AP updating passwords, All APs should regularly adjust the system time from the same time server. Besides, the slave AP could request a new password slightly earlier than the expiry time of the old password. If there is a long time delay between an slave AP and the master AP, mobile devices may not be able to connect to the slave AP as they have once received a beacon frame from the master AP and already updated the password.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subsection{Password Update of Mobile Devices}</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If all APs update their own passwords, only mobile devices update their own passwords synchronously could they join WLAN again. Considering the update interval can be adjusted by administrators on demand, it becomes a problem how to inform mobile devices whether the password is updated and how many times the password has been updated from mobile devices getting the initial password or updating the password last time. To solve this problem, we assign a serial number for the password. The serial number starts with zero and increases by one when password evolving. APs broadcast the serial number of the password they currently use in the WPA-PSK protocol to inform mobile devices whether it needs and is able to update its own password. The serial number can be broadcast through the beacon frame using the vendor specific field like the physical parameter. For mobile devices, if the serial number of APs’ password is the same as that of their own password, it means they share the same with APs and they can join WLAN using their own password. If the serial number of AP’s password is greater by one than that of its own password, mobile devices are able to update the password if they can get the current physical parameter. If else, mobile devices cannot update the password to the current time.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Mobile devices will regularly capture and parse beacon frames. Once capturing a frame with the specific SSID, the mobile device will parses out the serial number the authenticator currently used, and determines whether it shares the same password with the authenticator by comparing the two serial numbers. If the two serial number are the same, the supplicant can join WLAN using its own password. If the authenticator’s serial number is greater by one than its own serial number, the supplicant is able to update its own password to the same as the authenticator. If it successfully parses out a physical parameter from the beacon frame, it calculates a temporary new password without updating its own password because the physical parameter may be wrong. Then it tries to join WLAN using the temporary new password. If it successfully connect to the authenticator, it means the temporary new password is right. The supplicant should update its own password and store the temporary new password and new serial number into the configuration file in case of a planned or unexpected restart. If the supplicant fails to connect to the authenticator, it should clear the temporary new password and wait for another physical parameter. However, if the supplicant cannot parse out a physical parameter, it should inform the user passing the physical access control and entering the specific location if he/she want to join WLAN. In other cases, the application should inform the user that he/she can only get the current password from the administrator or other authorized users.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r>
        <w:rPr>
          <w:rFonts w:hint="eastAsia" w:cs="Times New Roman" w:asciiTheme="minorAscii" w:eastAsiaTheme="minorEastAsia"/>
          <w:bCs w:val="0"/>
          <w:sz w:val="21"/>
          <w:szCs w:val="24"/>
          <w:lang w:val="en-US" w:eastAsia="zh-CN"/>
        </w:rPr>
        <w:t xml:space="preserve">The system time of APs and mobile devices may also be different. However, it is not a big deal. Mobile devices get the serial number of APs’ current password. If the serial number of APs’ current password does not match that of its own current password, it suggests that the password has been updated, and mobile devices must update the password if they still want to access WLAN. The system time of mobile devices does not participate in the password update process. It is better to adopt the expiry time as the serial number. Mobile devices may reject to connect to an AP if the expiry time of the AP’s current password is far less than its system time, as it suggests that the target AP may be a fishing AP controlled by an attacker who knows an old password by accidence.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 w:val="21"/>
          <w:szCs w:val="24"/>
          <w:lang w:val="en-US" w:eastAsia="zh-CN"/>
        </w:rPr>
      </w:pPr>
    </w:p>
    <w:sectPr>
      <w:endnotePr>
        <w:numFmt w:val="decimal"/>
      </w:endnote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6A2528"/>
    <w:multiLevelType w:val="singleLevel"/>
    <w:tmpl w:val="956A2528"/>
    <w:lvl w:ilvl="0" w:tentative="0">
      <w:start w:val="1"/>
      <w:numFmt w:val="decimal"/>
      <w:lvlText w:val="4.%1)"/>
      <w:lvlJc w:val="left"/>
      <w:pPr>
        <w:tabs>
          <w:tab w:val="left" w:pos="420"/>
        </w:tabs>
        <w:ind w:left="425" w:leftChars="0" w:hanging="425" w:firstLineChars="0"/>
      </w:pPr>
      <w:rPr>
        <w:rFonts w:hint="default" w:ascii="Calibri" w:hAnsi="Calibri" w:eastAsia="宋体" w:cs="宋体"/>
      </w:rPr>
    </w:lvl>
  </w:abstractNum>
  <w:abstractNum w:abstractNumId="1">
    <w:nsid w:val="9B9F820C"/>
    <w:multiLevelType w:val="singleLevel"/>
    <w:tmpl w:val="9B9F820C"/>
    <w:lvl w:ilvl="0" w:tentative="0">
      <w:start w:val="1"/>
      <w:numFmt w:val="bullet"/>
      <w:lvlText w:val=""/>
      <w:lvlJc w:val="left"/>
      <w:pPr>
        <w:ind w:left="420" w:hanging="420"/>
      </w:pPr>
      <w:rPr>
        <w:rFonts w:hint="default" w:ascii="Wingdings" w:hAnsi="Wingdings"/>
      </w:rPr>
    </w:lvl>
  </w:abstractNum>
  <w:abstractNum w:abstractNumId="2">
    <w:nsid w:val="F1093934"/>
    <w:multiLevelType w:val="singleLevel"/>
    <w:tmpl w:val="F1093934"/>
    <w:lvl w:ilvl="0" w:tentative="0">
      <w:start w:val="1"/>
      <w:numFmt w:val="decimal"/>
      <w:lvlText w:val="2.%1)"/>
      <w:lvlJc w:val="left"/>
      <w:pPr>
        <w:tabs>
          <w:tab w:val="left" w:pos="420"/>
        </w:tabs>
        <w:ind w:left="425" w:leftChars="0" w:hanging="425" w:firstLineChars="0"/>
      </w:pPr>
      <w:rPr>
        <w:rFonts w:hint="default" w:ascii="Calibri" w:hAnsi="Calibri" w:eastAsia="宋体" w:cs="宋体"/>
      </w:rPr>
    </w:lvl>
  </w:abstractNum>
  <w:abstractNum w:abstractNumId="3">
    <w:nsid w:val="5A372AEC"/>
    <w:multiLevelType w:val="multilevel"/>
    <w:tmpl w:val="5A372AEC"/>
    <w:lvl w:ilvl="0" w:tentative="0">
      <w:start w:val="1"/>
      <w:numFmt w:val="decimal"/>
      <w:lvlText w:val="%1."/>
      <w:lvlJc w:val="left"/>
      <w:pPr>
        <w:ind w:left="425" w:hanging="425"/>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4">
    <w:nsid w:val="5A372B12"/>
    <w:multiLevelType w:val="singleLevel"/>
    <w:tmpl w:val="5A372B12"/>
    <w:lvl w:ilvl="0" w:tentative="0">
      <w:start w:val="1"/>
      <w:numFmt w:val="decimal"/>
      <w:lvlText w:val="%1)"/>
      <w:lvlJc w:val="left"/>
      <w:pPr>
        <w:ind w:left="425" w:hanging="425"/>
      </w:pPr>
      <w:rPr>
        <w:rFonts w:hint="default"/>
      </w:rPr>
    </w:lvl>
  </w:abstractNum>
  <w:num w:numId="1">
    <w:abstractNumId w:val="3"/>
  </w:num>
  <w:num w:numId="2">
    <w:abstractNumId w:val="1"/>
  </w:num>
  <w:num w:numId="3">
    <w:abstractNumId w:val="4"/>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endnotePr>
    <w:numFmt w:val="decimal"/>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2BE1727"/>
    <w:rsid w:val="002753F3"/>
    <w:rsid w:val="00F31431"/>
    <w:rsid w:val="00F46E3D"/>
    <w:rsid w:val="00FD271A"/>
    <w:rsid w:val="014C4824"/>
    <w:rsid w:val="01542E38"/>
    <w:rsid w:val="01D37ACE"/>
    <w:rsid w:val="02322A64"/>
    <w:rsid w:val="02591744"/>
    <w:rsid w:val="02661961"/>
    <w:rsid w:val="02E44F2E"/>
    <w:rsid w:val="03161FEC"/>
    <w:rsid w:val="04397696"/>
    <w:rsid w:val="045F0DE5"/>
    <w:rsid w:val="049C2A01"/>
    <w:rsid w:val="05865067"/>
    <w:rsid w:val="061927EB"/>
    <w:rsid w:val="062A2A97"/>
    <w:rsid w:val="062A2B5A"/>
    <w:rsid w:val="06D56097"/>
    <w:rsid w:val="071C3848"/>
    <w:rsid w:val="073C7F91"/>
    <w:rsid w:val="074E234E"/>
    <w:rsid w:val="077D20B2"/>
    <w:rsid w:val="09487A47"/>
    <w:rsid w:val="0A4E3A64"/>
    <w:rsid w:val="0B1A15D7"/>
    <w:rsid w:val="0B5671F1"/>
    <w:rsid w:val="0B5C0951"/>
    <w:rsid w:val="0CFC4768"/>
    <w:rsid w:val="0D7210E9"/>
    <w:rsid w:val="0D7F53EE"/>
    <w:rsid w:val="0D9F4F7A"/>
    <w:rsid w:val="0DF7637E"/>
    <w:rsid w:val="0E3420F8"/>
    <w:rsid w:val="0E7F6E70"/>
    <w:rsid w:val="0E894C8D"/>
    <w:rsid w:val="0EC54AA7"/>
    <w:rsid w:val="0F742576"/>
    <w:rsid w:val="108F4FCF"/>
    <w:rsid w:val="10D7746D"/>
    <w:rsid w:val="10E96D92"/>
    <w:rsid w:val="10EE3573"/>
    <w:rsid w:val="1118789B"/>
    <w:rsid w:val="113C21B8"/>
    <w:rsid w:val="118C64B9"/>
    <w:rsid w:val="12367B13"/>
    <w:rsid w:val="12441AAB"/>
    <w:rsid w:val="125A0826"/>
    <w:rsid w:val="128D0B3E"/>
    <w:rsid w:val="130F7F16"/>
    <w:rsid w:val="1313204D"/>
    <w:rsid w:val="13251376"/>
    <w:rsid w:val="13811ABF"/>
    <w:rsid w:val="13C40878"/>
    <w:rsid w:val="14854191"/>
    <w:rsid w:val="14FD630E"/>
    <w:rsid w:val="15A07940"/>
    <w:rsid w:val="161E1757"/>
    <w:rsid w:val="16862323"/>
    <w:rsid w:val="16894695"/>
    <w:rsid w:val="170856BC"/>
    <w:rsid w:val="171B7CC2"/>
    <w:rsid w:val="1722444A"/>
    <w:rsid w:val="17432476"/>
    <w:rsid w:val="178E645D"/>
    <w:rsid w:val="17E80D2B"/>
    <w:rsid w:val="1828413C"/>
    <w:rsid w:val="18382C33"/>
    <w:rsid w:val="18B52DDA"/>
    <w:rsid w:val="18FE17FE"/>
    <w:rsid w:val="19192876"/>
    <w:rsid w:val="19BA5A5E"/>
    <w:rsid w:val="19D25796"/>
    <w:rsid w:val="1A322D4D"/>
    <w:rsid w:val="1A6421BE"/>
    <w:rsid w:val="1AAB05BF"/>
    <w:rsid w:val="1AEC0307"/>
    <w:rsid w:val="1AF52EB7"/>
    <w:rsid w:val="1B147F42"/>
    <w:rsid w:val="1B5350E9"/>
    <w:rsid w:val="1B6E2B30"/>
    <w:rsid w:val="1BDD2893"/>
    <w:rsid w:val="1BE02DAA"/>
    <w:rsid w:val="1C06172C"/>
    <w:rsid w:val="1C5F19ED"/>
    <w:rsid w:val="1C90695B"/>
    <w:rsid w:val="1CB23232"/>
    <w:rsid w:val="1CEC4A14"/>
    <w:rsid w:val="1D8E159C"/>
    <w:rsid w:val="1E894AB0"/>
    <w:rsid w:val="1ED04576"/>
    <w:rsid w:val="1ED41110"/>
    <w:rsid w:val="1EF57B2B"/>
    <w:rsid w:val="1F107423"/>
    <w:rsid w:val="20E05243"/>
    <w:rsid w:val="20E87BC8"/>
    <w:rsid w:val="211654A6"/>
    <w:rsid w:val="21427C7E"/>
    <w:rsid w:val="21DB19D1"/>
    <w:rsid w:val="21E85D13"/>
    <w:rsid w:val="22312F6F"/>
    <w:rsid w:val="228F48D7"/>
    <w:rsid w:val="22A06450"/>
    <w:rsid w:val="23911C81"/>
    <w:rsid w:val="24597A96"/>
    <w:rsid w:val="24751BF0"/>
    <w:rsid w:val="247D5A99"/>
    <w:rsid w:val="24B204BC"/>
    <w:rsid w:val="24C815A2"/>
    <w:rsid w:val="24ED3B8B"/>
    <w:rsid w:val="257A4B75"/>
    <w:rsid w:val="258337B4"/>
    <w:rsid w:val="259F10BA"/>
    <w:rsid w:val="25BF4618"/>
    <w:rsid w:val="25C45772"/>
    <w:rsid w:val="25E30D12"/>
    <w:rsid w:val="25E3413B"/>
    <w:rsid w:val="26134EB2"/>
    <w:rsid w:val="265E2618"/>
    <w:rsid w:val="26D511D2"/>
    <w:rsid w:val="2721466D"/>
    <w:rsid w:val="27E1418D"/>
    <w:rsid w:val="28211356"/>
    <w:rsid w:val="28BC5F35"/>
    <w:rsid w:val="28C10BCD"/>
    <w:rsid w:val="29B05972"/>
    <w:rsid w:val="2A420C0B"/>
    <w:rsid w:val="2A5B7B9E"/>
    <w:rsid w:val="2A865902"/>
    <w:rsid w:val="2AA675A1"/>
    <w:rsid w:val="2AD505E0"/>
    <w:rsid w:val="2B474E3E"/>
    <w:rsid w:val="2B7E4885"/>
    <w:rsid w:val="2BB63D5E"/>
    <w:rsid w:val="2BC02080"/>
    <w:rsid w:val="2BD34337"/>
    <w:rsid w:val="2BE039AE"/>
    <w:rsid w:val="2C985202"/>
    <w:rsid w:val="2CF81680"/>
    <w:rsid w:val="2D067816"/>
    <w:rsid w:val="2D28537A"/>
    <w:rsid w:val="2D30704C"/>
    <w:rsid w:val="2D694B1E"/>
    <w:rsid w:val="2D733AC4"/>
    <w:rsid w:val="2D9C713B"/>
    <w:rsid w:val="2E06433A"/>
    <w:rsid w:val="2E2006FB"/>
    <w:rsid w:val="2E484146"/>
    <w:rsid w:val="2EAC7417"/>
    <w:rsid w:val="2EB96639"/>
    <w:rsid w:val="2EC15F0B"/>
    <w:rsid w:val="2F053D49"/>
    <w:rsid w:val="2F0D3C3B"/>
    <w:rsid w:val="2FA72C5D"/>
    <w:rsid w:val="2FD3361F"/>
    <w:rsid w:val="30AE5521"/>
    <w:rsid w:val="30BE3C3B"/>
    <w:rsid w:val="3117392D"/>
    <w:rsid w:val="314F73F3"/>
    <w:rsid w:val="31874B3C"/>
    <w:rsid w:val="329D55BB"/>
    <w:rsid w:val="32BE1727"/>
    <w:rsid w:val="32EE3443"/>
    <w:rsid w:val="332D1B4F"/>
    <w:rsid w:val="335E7A17"/>
    <w:rsid w:val="33C71193"/>
    <w:rsid w:val="33EB29C0"/>
    <w:rsid w:val="342B6FC2"/>
    <w:rsid w:val="344E2FD2"/>
    <w:rsid w:val="34556345"/>
    <w:rsid w:val="35022D5F"/>
    <w:rsid w:val="3704430C"/>
    <w:rsid w:val="370F0F76"/>
    <w:rsid w:val="371E1E80"/>
    <w:rsid w:val="377F6FC1"/>
    <w:rsid w:val="3854425E"/>
    <w:rsid w:val="38A008A7"/>
    <w:rsid w:val="38CC2567"/>
    <w:rsid w:val="39093FA2"/>
    <w:rsid w:val="391643E9"/>
    <w:rsid w:val="391A4F2C"/>
    <w:rsid w:val="39994A80"/>
    <w:rsid w:val="3A413692"/>
    <w:rsid w:val="3A8A5A82"/>
    <w:rsid w:val="3A970982"/>
    <w:rsid w:val="3AAF7E16"/>
    <w:rsid w:val="3AFF0739"/>
    <w:rsid w:val="3AFF288F"/>
    <w:rsid w:val="3B046A1E"/>
    <w:rsid w:val="3B502B2C"/>
    <w:rsid w:val="3B9364F5"/>
    <w:rsid w:val="3BC94ABE"/>
    <w:rsid w:val="3BFE4269"/>
    <w:rsid w:val="3C143F5D"/>
    <w:rsid w:val="3C2D1495"/>
    <w:rsid w:val="3C3C7D2B"/>
    <w:rsid w:val="3C4B6BE1"/>
    <w:rsid w:val="3C543FA1"/>
    <w:rsid w:val="3C6D6E58"/>
    <w:rsid w:val="3CBA0F74"/>
    <w:rsid w:val="3CCC5F08"/>
    <w:rsid w:val="3CE655E3"/>
    <w:rsid w:val="3D465A92"/>
    <w:rsid w:val="3D4A6214"/>
    <w:rsid w:val="3D8D68F2"/>
    <w:rsid w:val="3DB4649A"/>
    <w:rsid w:val="3E117059"/>
    <w:rsid w:val="3E1A6277"/>
    <w:rsid w:val="3E325A65"/>
    <w:rsid w:val="3EDF5A84"/>
    <w:rsid w:val="3F331796"/>
    <w:rsid w:val="3F6F295A"/>
    <w:rsid w:val="3F721633"/>
    <w:rsid w:val="40446E9F"/>
    <w:rsid w:val="40781358"/>
    <w:rsid w:val="40AE7853"/>
    <w:rsid w:val="40AF77B5"/>
    <w:rsid w:val="40D27A91"/>
    <w:rsid w:val="40FA2E98"/>
    <w:rsid w:val="41D53DF4"/>
    <w:rsid w:val="427D1204"/>
    <w:rsid w:val="42964EAE"/>
    <w:rsid w:val="42973F91"/>
    <w:rsid w:val="42ED7452"/>
    <w:rsid w:val="437217EF"/>
    <w:rsid w:val="43960F9A"/>
    <w:rsid w:val="43B9471A"/>
    <w:rsid w:val="44106522"/>
    <w:rsid w:val="444B23CD"/>
    <w:rsid w:val="44704C3F"/>
    <w:rsid w:val="45AA2B0F"/>
    <w:rsid w:val="45B154AB"/>
    <w:rsid w:val="45BD0545"/>
    <w:rsid w:val="45D12124"/>
    <w:rsid w:val="45E73A60"/>
    <w:rsid w:val="466A203D"/>
    <w:rsid w:val="46753076"/>
    <w:rsid w:val="46D91261"/>
    <w:rsid w:val="47012ADD"/>
    <w:rsid w:val="47142F0C"/>
    <w:rsid w:val="47563D31"/>
    <w:rsid w:val="4773530D"/>
    <w:rsid w:val="47A56B52"/>
    <w:rsid w:val="47CF3B89"/>
    <w:rsid w:val="488B3DCA"/>
    <w:rsid w:val="48A00532"/>
    <w:rsid w:val="48EC7E90"/>
    <w:rsid w:val="495A70B1"/>
    <w:rsid w:val="4982173C"/>
    <w:rsid w:val="49A337AB"/>
    <w:rsid w:val="49E70FAD"/>
    <w:rsid w:val="4AA43775"/>
    <w:rsid w:val="4AAA3B0E"/>
    <w:rsid w:val="4ACC0ED7"/>
    <w:rsid w:val="4AD54B3F"/>
    <w:rsid w:val="4B2957F6"/>
    <w:rsid w:val="4B6B02EA"/>
    <w:rsid w:val="4B7B7FE2"/>
    <w:rsid w:val="4C6E2E15"/>
    <w:rsid w:val="4C784EBE"/>
    <w:rsid w:val="4CD2598F"/>
    <w:rsid w:val="4D03427D"/>
    <w:rsid w:val="4D78021D"/>
    <w:rsid w:val="4DDF43F6"/>
    <w:rsid w:val="4E1F0D33"/>
    <w:rsid w:val="4EA8498E"/>
    <w:rsid w:val="4EB863FE"/>
    <w:rsid w:val="4EBA2A8A"/>
    <w:rsid w:val="4EE31A3C"/>
    <w:rsid w:val="4F646E8C"/>
    <w:rsid w:val="4FC05E2E"/>
    <w:rsid w:val="4FC8527D"/>
    <w:rsid w:val="4FE3153D"/>
    <w:rsid w:val="500C5FE1"/>
    <w:rsid w:val="500C7192"/>
    <w:rsid w:val="5016137F"/>
    <w:rsid w:val="502E593A"/>
    <w:rsid w:val="50C51CF2"/>
    <w:rsid w:val="50D860B3"/>
    <w:rsid w:val="50F71BF6"/>
    <w:rsid w:val="51C82FA2"/>
    <w:rsid w:val="51FE7568"/>
    <w:rsid w:val="528F3E0A"/>
    <w:rsid w:val="52BC2651"/>
    <w:rsid w:val="52E27619"/>
    <w:rsid w:val="533311F5"/>
    <w:rsid w:val="539735A2"/>
    <w:rsid w:val="53A0150F"/>
    <w:rsid w:val="53BB1D38"/>
    <w:rsid w:val="54207CDA"/>
    <w:rsid w:val="54401802"/>
    <w:rsid w:val="54683914"/>
    <w:rsid w:val="54B06703"/>
    <w:rsid w:val="5552763A"/>
    <w:rsid w:val="555C5614"/>
    <w:rsid w:val="55617362"/>
    <w:rsid w:val="55707A67"/>
    <w:rsid w:val="566B36E6"/>
    <w:rsid w:val="56B15656"/>
    <w:rsid w:val="57B4489B"/>
    <w:rsid w:val="57CC7ADB"/>
    <w:rsid w:val="581226E7"/>
    <w:rsid w:val="581D5CB9"/>
    <w:rsid w:val="58442807"/>
    <w:rsid w:val="58F91223"/>
    <w:rsid w:val="59293BB9"/>
    <w:rsid w:val="5AB83EC3"/>
    <w:rsid w:val="5B1B0D1F"/>
    <w:rsid w:val="5B964DD4"/>
    <w:rsid w:val="5B9D2959"/>
    <w:rsid w:val="5BB47437"/>
    <w:rsid w:val="5BFE5660"/>
    <w:rsid w:val="5C230DD6"/>
    <w:rsid w:val="5C6E4337"/>
    <w:rsid w:val="5C885E7B"/>
    <w:rsid w:val="5C9D726A"/>
    <w:rsid w:val="5CB36339"/>
    <w:rsid w:val="5D902B0C"/>
    <w:rsid w:val="5DDE2866"/>
    <w:rsid w:val="5E5B0C53"/>
    <w:rsid w:val="5E5B5135"/>
    <w:rsid w:val="5EC20EB1"/>
    <w:rsid w:val="5F182908"/>
    <w:rsid w:val="60263317"/>
    <w:rsid w:val="607515C7"/>
    <w:rsid w:val="60A60D2D"/>
    <w:rsid w:val="60C56F0B"/>
    <w:rsid w:val="613720E7"/>
    <w:rsid w:val="6196414D"/>
    <w:rsid w:val="61AA1B81"/>
    <w:rsid w:val="61D117E8"/>
    <w:rsid w:val="62552BD9"/>
    <w:rsid w:val="62F82D9A"/>
    <w:rsid w:val="634542F0"/>
    <w:rsid w:val="63522655"/>
    <w:rsid w:val="63562983"/>
    <w:rsid w:val="636E7B26"/>
    <w:rsid w:val="63AC1437"/>
    <w:rsid w:val="63E61C39"/>
    <w:rsid w:val="64063F0C"/>
    <w:rsid w:val="64156494"/>
    <w:rsid w:val="64473868"/>
    <w:rsid w:val="645A77DA"/>
    <w:rsid w:val="645B320F"/>
    <w:rsid w:val="64F051CF"/>
    <w:rsid w:val="65813944"/>
    <w:rsid w:val="6617328B"/>
    <w:rsid w:val="66A64F2B"/>
    <w:rsid w:val="66A97D6A"/>
    <w:rsid w:val="674D6FC7"/>
    <w:rsid w:val="67586841"/>
    <w:rsid w:val="67C07B24"/>
    <w:rsid w:val="68C66144"/>
    <w:rsid w:val="68F55A66"/>
    <w:rsid w:val="6983519A"/>
    <w:rsid w:val="699E5E88"/>
    <w:rsid w:val="69D07DC9"/>
    <w:rsid w:val="69D8266D"/>
    <w:rsid w:val="6A1760E5"/>
    <w:rsid w:val="6A5F4E99"/>
    <w:rsid w:val="6A88436D"/>
    <w:rsid w:val="6ADF6D74"/>
    <w:rsid w:val="6B422698"/>
    <w:rsid w:val="6BFC2E68"/>
    <w:rsid w:val="6C071C2B"/>
    <w:rsid w:val="6C2A291B"/>
    <w:rsid w:val="6C3A6EFB"/>
    <w:rsid w:val="6C4F24B1"/>
    <w:rsid w:val="6C5F02C7"/>
    <w:rsid w:val="6C8315F1"/>
    <w:rsid w:val="6C836D0F"/>
    <w:rsid w:val="6D1772EE"/>
    <w:rsid w:val="6D39559F"/>
    <w:rsid w:val="6D4E083D"/>
    <w:rsid w:val="6D4F1D11"/>
    <w:rsid w:val="6D592779"/>
    <w:rsid w:val="6D68141A"/>
    <w:rsid w:val="6D695671"/>
    <w:rsid w:val="6D6E0987"/>
    <w:rsid w:val="6DFD0BB0"/>
    <w:rsid w:val="6E891802"/>
    <w:rsid w:val="6EA04F39"/>
    <w:rsid w:val="702B077A"/>
    <w:rsid w:val="70B406CF"/>
    <w:rsid w:val="70CE252E"/>
    <w:rsid w:val="71047E35"/>
    <w:rsid w:val="71102264"/>
    <w:rsid w:val="72145D45"/>
    <w:rsid w:val="7248157E"/>
    <w:rsid w:val="726916DF"/>
    <w:rsid w:val="72990760"/>
    <w:rsid w:val="72C92A70"/>
    <w:rsid w:val="73E27E0D"/>
    <w:rsid w:val="749450B6"/>
    <w:rsid w:val="74AF311D"/>
    <w:rsid w:val="74E05875"/>
    <w:rsid w:val="753C1D4E"/>
    <w:rsid w:val="755228E9"/>
    <w:rsid w:val="75697C5D"/>
    <w:rsid w:val="764D6A15"/>
    <w:rsid w:val="76B9183E"/>
    <w:rsid w:val="77367F0B"/>
    <w:rsid w:val="773C70FB"/>
    <w:rsid w:val="77693D39"/>
    <w:rsid w:val="77694119"/>
    <w:rsid w:val="776C2DA9"/>
    <w:rsid w:val="77763EA5"/>
    <w:rsid w:val="785E4737"/>
    <w:rsid w:val="78700CE1"/>
    <w:rsid w:val="78C17241"/>
    <w:rsid w:val="7931662D"/>
    <w:rsid w:val="797A0094"/>
    <w:rsid w:val="798D44CC"/>
    <w:rsid w:val="799B41D8"/>
    <w:rsid w:val="79A558FF"/>
    <w:rsid w:val="79F62655"/>
    <w:rsid w:val="79FF3020"/>
    <w:rsid w:val="7A113137"/>
    <w:rsid w:val="7A22698C"/>
    <w:rsid w:val="7A4C7B99"/>
    <w:rsid w:val="7B351407"/>
    <w:rsid w:val="7B6B5A44"/>
    <w:rsid w:val="7B6F4357"/>
    <w:rsid w:val="7BF32FC8"/>
    <w:rsid w:val="7C025827"/>
    <w:rsid w:val="7C055714"/>
    <w:rsid w:val="7C530D77"/>
    <w:rsid w:val="7C703B28"/>
    <w:rsid w:val="7C97485E"/>
    <w:rsid w:val="7CD13BE4"/>
    <w:rsid w:val="7CD57512"/>
    <w:rsid w:val="7D024EC0"/>
    <w:rsid w:val="7D2761D1"/>
    <w:rsid w:val="7DEA0BD3"/>
    <w:rsid w:val="7E2402BF"/>
    <w:rsid w:val="7E846D8D"/>
    <w:rsid w:val="7FF35575"/>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6">
    <w:name w:val="Normal Table"/>
    <w:semiHidden/>
    <w:qFormat/>
    <w:uiPriority w:val="0"/>
    <w:tblPr>
      <w:tblLayout w:type="fixed"/>
      <w:tblCellMar>
        <w:top w:w="0" w:type="dxa"/>
        <w:left w:w="108" w:type="dxa"/>
        <w:bottom w:w="0" w:type="dxa"/>
        <w:right w:w="108" w:type="dxa"/>
      </w:tblCellMar>
    </w:tblPr>
  </w:style>
  <w:style w:type="paragraph" w:styleId="2">
    <w:name w:val="annotation text"/>
    <w:basedOn w:val="1"/>
    <w:qFormat/>
    <w:uiPriority w:val="0"/>
    <w:pPr>
      <w:jc w:val="left"/>
    </w:pPr>
  </w:style>
  <w:style w:type="paragraph" w:styleId="3">
    <w:name w:val="endnote text"/>
    <w:basedOn w:val="1"/>
    <w:qFormat/>
    <w:uiPriority w:val="0"/>
    <w:pPr>
      <w:snapToGrid w:val="0"/>
      <w:jc w:val="left"/>
    </w:pPr>
  </w:style>
  <w:style w:type="character" w:styleId="5">
    <w:name w:val="endnote reference"/>
    <w:basedOn w:val="4"/>
    <w:qFormat/>
    <w:uiPriority w:val="0"/>
    <w:rPr>
      <w:vertAlign w:val="superscript"/>
    </w:rPr>
  </w:style>
  <w:style w:type="table" w:styleId="7">
    <w:name w:val="Table Grid"/>
    <w:basedOn w:val="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chart" Target="charts/chart2.xml"/><Relationship Id="rId8" Type="http://schemas.openxmlformats.org/officeDocument/2006/relationships/chart" Target="charts/chart1.xml"/><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D:\Download\&#27979;&#35797;&#32467;&#26524;%20-%202.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D:\Download\&#27979;&#35797;&#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Impact of Query Interval on Reconnection Delay and CPU Occupancy Rate </a:t>
            </a:r>
            <a:endParaRPr lang="en-US" altLang="zh-CN"/>
          </a:p>
        </c:rich>
      </c:tx>
      <c:layout/>
      <c:overlay val="0"/>
      <c:spPr>
        <a:noFill/>
        <a:ln>
          <a:noFill/>
        </a:ln>
        <a:effectLst/>
      </c:spPr>
    </c:title>
    <c:autoTitleDeleted val="0"/>
    <c:plotArea>
      <c:layout/>
      <c:lineChart>
        <c:grouping val="standard"/>
        <c:varyColors val="0"/>
        <c:ser>
          <c:idx val="0"/>
          <c:order val="0"/>
          <c:tx>
            <c:strRef>
              <c:f>'[测试结果 - 2.xlsx]Sheet1'!$B$98</c:f>
              <c:strCache>
                <c:ptCount val="1"/>
                <c:pt idx="0">
                  <c:v>Reconnection Delay</c:v>
                </c:pt>
              </c:strCache>
            </c:strRef>
          </c:tx>
          <c:spPr>
            <a:ln w="12700" cap="rnd" cmpd="sng">
              <a:solidFill>
                <a:schemeClr val="tx1"/>
              </a:solidFill>
              <a:prstDash val="solid"/>
              <a:round/>
            </a:ln>
            <a:effectLst/>
          </c:spPr>
          <c:marker>
            <c:symbol val="diamond"/>
            <c:size val="6"/>
            <c:spPr>
              <a:solidFill>
                <a:schemeClr val="tx1"/>
              </a:solidFill>
              <a:ln w="9525">
                <a:noFill/>
              </a:ln>
              <a:effectLst/>
            </c:spPr>
          </c:marker>
          <c:dLbls>
            <c:delete val="1"/>
          </c:dLbls>
          <c:cat>
            <c:numRef>
              <c:f>'[测试结果 - 2.xlsx]Sheet1'!$A$99:$A$108</c:f>
              <c:numCache>
                <c:formatCode>General</c:formatCode>
                <c:ptCount val="10"/>
                <c:pt idx="0">
                  <c:v>1</c:v>
                </c:pt>
                <c:pt idx="1">
                  <c:v>10</c:v>
                </c:pt>
                <c:pt idx="2">
                  <c:v>100</c:v>
                </c:pt>
                <c:pt idx="3">
                  <c:v>150</c:v>
                </c:pt>
                <c:pt idx="4">
                  <c:v>175</c:v>
                </c:pt>
                <c:pt idx="5">
                  <c:v>200</c:v>
                </c:pt>
                <c:pt idx="6">
                  <c:v>300</c:v>
                </c:pt>
                <c:pt idx="7">
                  <c:v>400</c:v>
                </c:pt>
                <c:pt idx="8">
                  <c:v>500</c:v>
                </c:pt>
                <c:pt idx="9">
                  <c:v>1000</c:v>
                </c:pt>
              </c:numCache>
            </c:numRef>
          </c:cat>
          <c:val>
            <c:numRef>
              <c:f>'[测试结果 - 2.xlsx]Sheet1'!$B$99:$B$108</c:f>
              <c:numCache>
                <c:formatCode>General</c:formatCode>
                <c:ptCount val="10"/>
                <c:pt idx="0">
                  <c:v>6.069</c:v>
                </c:pt>
                <c:pt idx="1">
                  <c:v>6.084</c:v>
                </c:pt>
                <c:pt idx="2">
                  <c:v>6.392</c:v>
                </c:pt>
                <c:pt idx="3">
                  <c:v>5.689</c:v>
                </c:pt>
                <c:pt idx="4">
                  <c:v>5.479</c:v>
                </c:pt>
                <c:pt idx="5">
                  <c:v>3.965</c:v>
                </c:pt>
                <c:pt idx="6">
                  <c:v>3.867</c:v>
                </c:pt>
                <c:pt idx="7">
                  <c:v>4.517</c:v>
                </c:pt>
                <c:pt idx="8">
                  <c:v>4.305</c:v>
                </c:pt>
                <c:pt idx="9">
                  <c:v>7.482</c:v>
                </c:pt>
              </c:numCache>
            </c:numRef>
          </c:val>
          <c:smooth val="0"/>
        </c:ser>
        <c:ser>
          <c:idx val="1"/>
          <c:order val="1"/>
          <c:tx>
            <c:strRef>
              <c:f>'[测试结果 - 2.xlsx]Sheet1'!$C$98</c:f>
              <c:strCache>
                <c:ptCount val="1"/>
                <c:pt idx="0">
                  <c:v>Compared with Static Passwords Mechanism</c:v>
                </c:pt>
              </c:strCache>
            </c:strRef>
          </c:tx>
          <c:spPr>
            <a:ln w="12700" cap="rnd" cmpd="sng">
              <a:solidFill>
                <a:schemeClr val="tx1"/>
              </a:solidFill>
              <a:prstDash val="solid"/>
              <a:round/>
            </a:ln>
            <a:effectLst/>
          </c:spPr>
          <c:marker>
            <c:symbol val="none"/>
          </c:marker>
          <c:dLbls>
            <c:delete val="1"/>
          </c:dLbls>
          <c:cat>
            <c:numRef>
              <c:f>'[测试结果 - 2.xlsx]Sheet1'!$A$99:$A$108</c:f>
              <c:numCache>
                <c:formatCode>General</c:formatCode>
                <c:ptCount val="10"/>
                <c:pt idx="0">
                  <c:v>1</c:v>
                </c:pt>
                <c:pt idx="1">
                  <c:v>10</c:v>
                </c:pt>
                <c:pt idx="2">
                  <c:v>100</c:v>
                </c:pt>
                <c:pt idx="3">
                  <c:v>150</c:v>
                </c:pt>
                <c:pt idx="4">
                  <c:v>175</c:v>
                </c:pt>
                <c:pt idx="5">
                  <c:v>200</c:v>
                </c:pt>
                <c:pt idx="6">
                  <c:v>300</c:v>
                </c:pt>
                <c:pt idx="7">
                  <c:v>400</c:v>
                </c:pt>
                <c:pt idx="8">
                  <c:v>500</c:v>
                </c:pt>
                <c:pt idx="9">
                  <c:v>1000</c:v>
                </c:pt>
              </c:numCache>
            </c:numRef>
          </c:cat>
          <c:val>
            <c:numRef>
              <c:f>'[测试结果 - 2.xlsx]Sheet1'!$C$99:$C$108</c:f>
              <c:numCache>
                <c:formatCode>General</c:formatCode>
                <c:ptCount val="10"/>
                <c:pt idx="0">
                  <c:v>2.368</c:v>
                </c:pt>
                <c:pt idx="1">
                  <c:v>2.368</c:v>
                </c:pt>
                <c:pt idx="2">
                  <c:v>2.368</c:v>
                </c:pt>
                <c:pt idx="3">
                  <c:v>2.368</c:v>
                </c:pt>
                <c:pt idx="4">
                  <c:v>2.368</c:v>
                </c:pt>
                <c:pt idx="5">
                  <c:v>2.368</c:v>
                </c:pt>
                <c:pt idx="6">
                  <c:v>2.368</c:v>
                </c:pt>
                <c:pt idx="7">
                  <c:v>2.368</c:v>
                </c:pt>
                <c:pt idx="8">
                  <c:v>2.368</c:v>
                </c:pt>
                <c:pt idx="9">
                  <c:v>2.368</c:v>
                </c:pt>
              </c:numCache>
            </c:numRef>
          </c:val>
          <c:smooth val="0"/>
        </c:ser>
        <c:dLbls>
          <c:showLegendKey val="0"/>
          <c:showVal val="0"/>
          <c:showCatName val="0"/>
          <c:showSerName val="0"/>
          <c:showPercent val="0"/>
          <c:showBubbleSize val="0"/>
        </c:dLbls>
        <c:marker val="1"/>
        <c:smooth val="0"/>
        <c:axId val="589226860"/>
        <c:axId val="918488820"/>
      </c:lineChart>
      <c:lineChart>
        <c:grouping val="standard"/>
        <c:varyColors val="0"/>
        <c:ser>
          <c:idx val="2"/>
          <c:order val="2"/>
          <c:tx>
            <c:strRef>
              <c:f>'[测试结果 - 2.xlsx]Sheet1'!$D$98</c:f>
              <c:strCache>
                <c:ptCount val="1"/>
                <c:pt idx="0">
                  <c:v>CPU Occupancy Rate</c:v>
                </c:pt>
              </c:strCache>
            </c:strRef>
          </c:tx>
          <c:spPr>
            <a:ln w="12700" cap="rnd" cmpd="sng">
              <a:solidFill>
                <a:schemeClr val="tx1"/>
              </a:solidFill>
              <a:prstDash val="lgDash"/>
              <a:round/>
            </a:ln>
            <a:effectLst/>
          </c:spPr>
          <c:marker>
            <c:symbol val="none"/>
          </c:marker>
          <c:dLbls>
            <c:delete val="1"/>
          </c:dLbls>
          <c:val>
            <c:numRef>
              <c:f>'[测试结果 - 2.xlsx]Sheet1'!$D$99:$D$108</c:f>
              <c:numCache>
                <c:formatCode>General</c:formatCode>
                <c:ptCount val="10"/>
                <c:pt idx="0">
                  <c:v>5.7</c:v>
                </c:pt>
                <c:pt idx="1">
                  <c:v>1.1</c:v>
                </c:pt>
                <c:pt idx="2">
                  <c:v>0.7</c:v>
                </c:pt>
                <c:pt idx="3">
                  <c:v>0.7</c:v>
                </c:pt>
                <c:pt idx="4">
                  <c:v>0.6</c:v>
                </c:pt>
                <c:pt idx="5">
                  <c:v>0.4</c:v>
                </c:pt>
                <c:pt idx="6">
                  <c:v>0.3</c:v>
                </c:pt>
                <c:pt idx="7">
                  <c:v>0.2</c:v>
                </c:pt>
                <c:pt idx="8">
                  <c:v>0.1</c:v>
                </c:pt>
                <c:pt idx="9">
                  <c:v>0.1</c:v>
                </c:pt>
              </c:numCache>
            </c:numRef>
          </c:val>
          <c:smooth val="0"/>
        </c:ser>
        <c:dLbls>
          <c:showLegendKey val="0"/>
          <c:showVal val="0"/>
          <c:showCatName val="0"/>
          <c:showSerName val="0"/>
          <c:showPercent val="0"/>
          <c:showBubbleSize val="0"/>
        </c:dLbls>
        <c:marker val="0"/>
        <c:smooth val="0"/>
        <c:axId val="358241288"/>
        <c:axId val="876624124"/>
      </c:lineChart>
      <c:catAx>
        <c:axId val="589226860"/>
        <c:scaling>
          <c:orientation val="minMax"/>
        </c:scaling>
        <c:delete val="0"/>
        <c:axPos val="b"/>
        <c:minorGridlines>
          <c:spPr>
            <a:ln w="9525" cap="flat" cmpd="sng" algn="ctr">
              <a:solidFill>
                <a:schemeClr val="tx1">
                  <a:lumMod val="5000"/>
                  <a:lumOff val="95000"/>
                </a:schemeClr>
              </a:solidFill>
              <a:round/>
            </a:ln>
            <a:effectLst/>
          </c:spPr>
        </c:min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Query Interval(ms)</a:t>
                </a:r>
                <a:endParaRPr lang="en-US" altLang="zh-CN"/>
              </a:p>
            </c:rich>
          </c:tx>
          <c:layout/>
          <c:overlay val="0"/>
          <c:spPr>
            <a:noFill/>
            <a:ln>
              <a:noFill/>
            </a:ln>
            <a:effectLst/>
          </c:sp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18488820"/>
        <c:crosses val="autoZero"/>
        <c:auto val="1"/>
        <c:lblAlgn val="ctr"/>
        <c:lblOffset val="100"/>
        <c:noMultiLvlLbl val="0"/>
      </c:catAx>
      <c:valAx>
        <c:axId val="9184888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Reconnection Delay(s)</a:t>
                </a:r>
                <a:endParaRPr lang="en-US" altLang="zh-CN"/>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89226860"/>
        <c:crosses val="autoZero"/>
        <c:crossBetween val="between"/>
      </c:valAx>
      <c:catAx>
        <c:axId val="358241288"/>
        <c:scaling>
          <c:orientation val="minMax"/>
        </c:scaling>
        <c:delete val="1"/>
        <c:axPos val="b"/>
        <c:majorTickMark val="none"/>
        <c:minorTickMark val="none"/>
        <c:tickLblPos val="nextTo"/>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76624124"/>
        <c:crosses val="autoZero"/>
        <c:auto val="1"/>
        <c:lblAlgn val="ctr"/>
        <c:lblOffset val="100"/>
        <c:noMultiLvlLbl val="0"/>
      </c:catAx>
      <c:valAx>
        <c:axId val="876624124"/>
        <c:scaling>
          <c:orientation val="minMax"/>
        </c:scaling>
        <c:delete val="0"/>
        <c:axPos val="r"/>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CPU Occupancy Rate(%)</a:t>
                </a:r>
                <a:endParaRPr lang="en-US" altLang="zh-CN"/>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58241288"/>
        <c:crosses val="max"/>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Relationship between Polling Interval and Update Delay, CPU Occupancy Rate</a:t>
            </a:r>
            <a:endParaRPr lang="en-US" altLang="zh-CN"/>
          </a:p>
        </c:rich>
      </c:tx>
      <c:layout/>
      <c:overlay val="0"/>
      <c:spPr>
        <a:noFill/>
        <a:ln>
          <a:noFill/>
        </a:ln>
        <a:effectLst/>
      </c:spPr>
    </c:title>
    <c:autoTitleDeleted val="0"/>
    <c:plotArea>
      <c:layout/>
      <c:lineChart>
        <c:grouping val="standard"/>
        <c:varyColors val="0"/>
        <c:ser>
          <c:idx val="1"/>
          <c:order val="0"/>
          <c:tx>
            <c:strRef>
              <c:f>[测试结果.xlsx]Sheet1!$B$1</c:f>
              <c:strCache>
                <c:ptCount val="1"/>
                <c:pt idx="0">
                  <c:v>Update Delay</c:v>
                </c:pt>
              </c:strCache>
            </c:strRef>
          </c:tx>
          <c:spPr>
            <a:ln w="12700" cap="rnd">
              <a:solidFill>
                <a:schemeClr val="tx1"/>
              </a:solidFill>
              <a:round/>
            </a:ln>
            <a:effectLst/>
          </c:spPr>
          <c:marker>
            <c:symbol val="diamond"/>
            <c:size val="5"/>
            <c:spPr>
              <a:solidFill>
                <a:schemeClr val="tx1"/>
              </a:solidFill>
              <a:ln w="9525">
                <a:noFill/>
              </a:ln>
              <a:effectLst/>
            </c:spPr>
          </c:marker>
          <c:dLbls>
            <c:delete val="1"/>
          </c:dLbls>
          <c:cat>
            <c:numRef>
              <c:f>[测试结果.xlsx]Sheet1!$A$2:$A$10</c:f>
              <c:numCache>
                <c:formatCode>General</c:formatCode>
                <c:ptCount val="9"/>
                <c:pt idx="0">
                  <c:v>500</c:v>
                </c:pt>
                <c:pt idx="1">
                  <c:v>400</c:v>
                </c:pt>
                <c:pt idx="2">
                  <c:v>300</c:v>
                </c:pt>
                <c:pt idx="3">
                  <c:v>100</c:v>
                </c:pt>
                <c:pt idx="4">
                  <c:v>50</c:v>
                </c:pt>
                <c:pt idx="5">
                  <c:v>10</c:v>
                </c:pt>
                <c:pt idx="6">
                  <c:v>5</c:v>
                </c:pt>
                <c:pt idx="7">
                  <c:v>1</c:v>
                </c:pt>
                <c:pt idx="8">
                  <c:v>0</c:v>
                </c:pt>
              </c:numCache>
            </c:numRef>
          </c:cat>
          <c:val>
            <c:numRef>
              <c:f>[测试结果.xlsx]Sheet1!$B$2:$B$10</c:f>
              <c:numCache>
                <c:formatCode>General</c:formatCode>
                <c:ptCount val="9"/>
                <c:pt idx="0">
                  <c:v>728.2</c:v>
                </c:pt>
                <c:pt idx="1">
                  <c:v>687</c:v>
                </c:pt>
                <c:pt idx="2">
                  <c:v>715.7</c:v>
                </c:pt>
                <c:pt idx="3">
                  <c:v>584.7</c:v>
                </c:pt>
                <c:pt idx="4">
                  <c:v>509.3</c:v>
                </c:pt>
                <c:pt idx="5">
                  <c:v>480</c:v>
                </c:pt>
                <c:pt idx="6">
                  <c:v>471</c:v>
                </c:pt>
                <c:pt idx="7">
                  <c:v>476</c:v>
                </c:pt>
                <c:pt idx="8">
                  <c:v>470.3</c:v>
                </c:pt>
              </c:numCache>
            </c:numRef>
          </c:val>
          <c:smooth val="0"/>
        </c:ser>
        <c:dLbls>
          <c:showLegendKey val="0"/>
          <c:showVal val="0"/>
          <c:showCatName val="0"/>
          <c:showSerName val="0"/>
          <c:showPercent val="0"/>
          <c:showBubbleSize val="0"/>
        </c:dLbls>
        <c:marker val="1"/>
        <c:smooth val="0"/>
        <c:axId val="763076756"/>
        <c:axId val="358501328"/>
      </c:lineChart>
      <c:lineChart>
        <c:grouping val="standard"/>
        <c:varyColors val="0"/>
        <c:ser>
          <c:idx val="2"/>
          <c:order val="1"/>
          <c:tx>
            <c:strRef>
              <c:f>[测试结果.xlsx]Sheet1!$C$1</c:f>
              <c:strCache>
                <c:ptCount val="1"/>
                <c:pt idx="0">
                  <c:v>CPU Occupancy Rate</c:v>
                </c:pt>
              </c:strCache>
            </c:strRef>
          </c:tx>
          <c:spPr>
            <a:ln w="12700" cap="rnd" cmpd="sng">
              <a:solidFill>
                <a:schemeClr val="tx1"/>
              </a:solidFill>
              <a:prstDash val="dash"/>
              <a:round/>
            </a:ln>
            <a:effectLst/>
          </c:spPr>
          <c:marker>
            <c:symbol val="none"/>
          </c:marker>
          <c:dLbls>
            <c:delete val="1"/>
          </c:dLbls>
          <c:cat>
            <c:numRef>
              <c:f>[测试结果.xlsx]Sheet1!$A$2:$A$10</c:f>
              <c:numCache>
                <c:formatCode>General</c:formatCode>
                <c:ptCount val="9"/>
                <c:pt idx="0">
                  <c:v>500</c:v>
                </c:pt>
                <c:pt idx="1">
                  <c:v>400</c:v>
                </c:pt>
                <c:pt idx="2">
                  <c:v>300</c:v>
                </c:pt>
                <c:pt idx="3">
                  <c:v>100</c:v>
                </c:pt>
                <c:pt idx="4">
                  <c:v>50</c:v>
                </c:pt>
                <c:pt idx="5">
                  <c:v>10</c:v>
                </c:pt>
                <c:pt idx="6">
                  <c:v>5</c:v>
                </c:pt>
                <c:pt idx="7">
                  <c:v>1</c:v>
                </c:pt>
                <c:pt idx="8">
                  <c:v>0</c:v>
                </c:pt>
              </c:numCache>
            </c:numRef>
          </c:cat>
          <c:val>
            <c:numRef>
              <c:f>[测试结果.xlsx]Sheet1!$C$2:$C$10</c:f>
              <c:numCache>
                <c:formatCode>General</c:formatCode>
                <c:ptCount val="9"/>
                <c:pt idx="0">
                  <c:v>0.1</c:v>
                </c:pt>
                <c:pt idx="1">
                  <c:v>0.1</c:v>
                </c:pt>
                <c:pt idx="2">
                  <c:v>0.1</c:v>
                </c:pt>
                <c:pt idx="3">
                  <c:v>0.1</c:v>
                </c:pt>
                <c:pt idx="4">
                  <c:v>0.1</c:v>
                </c:pt>
                <c:pt idx="5">
                  <c:v>0.6</c:v>
                </c:pt>
                <c:pt idx="6">
                  <c:v>1.3</c:v>
                </c:pt>
                <c:pt idx="7">
                  <c:v>3.5</c:v>
                </c:pt>
                <c:pt idx="8">
                  <c:v>9.5</c:v>
                </c:pt>
              </c:numCache>
            </c:numRef>
          </c:val>
          <c:smooth val="0"/>
        </c:ser>
        <c:dLbls>
          <c:showLegendKey val="0"/>
          <c:showVal val="0"/>
          <c:showCatName val="0"/>
          <c:showSerName val="0"/>
          <c:showPercent val="0"/>
          <c:showBubbleSize val="0"/>
        </c:dLbls>
        <c:marker val="0"/>
        <c:smooth val="0"/>
        <c:axId val="449114183"/>
        <c:axId val="367836186"/>
      </c:lineChart>
      <c:catAx>
        <c:axId val="763076756"/>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Polling Interval(ms)</a:t>
                </a:r>
                <a:endParaRPr lang="en-US" altLang="zh-CN"/>
              </a:p>
            </c:rich>
          </c:tx>
          <c:layout/>
          <c:overlay val="0"/>
          <c:spPr>
            <a:noFill/>
            <a:ln>
              <a:noFill/>
            </a:ln>
            <a:effectLst/>
          </c:sp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58501328"/>
        <c:crosses val="autoZero"/>
        <c:auto val="1"/>
        <c:lblAlgn val="ctr"/>
        <c:lblOffset val="100"/>
        <c:noMultiLvlLbl val="0"/>
      </c:catAx>
      <c:valAx>
        <c:axId val="3585013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Update Delay(ms)</a:t>
                </a:r>
                <a:endParaRPr lang="en-US" altLang="zh-CN"/>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63076756"/>
        <c:crosses val="autoZero"/>
        <c:crossBetween val="between"/>
      </c:valAx>
      <c:catAx>
        <c:axId val="449114183"/>
        <c:scaling>
          <c:orientation val="minMax"/>
        </c:scaling>
        <c:delete val="1"/>
        <c:axPos val="b"/>
        <c:majorTickMark val="none"/>
        <c:minorTickMark val="none"/>
        <c:tickLblPos val="nextTo"/>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67836186"/>
        <c:crosses val="autoZero"/>
        <c:auto val="1"/>
        <c:lblAlgn val="ctr"/>
        <c:lblOffset val="100"/>
        <c:noMultiLvlLbl val="0"/>
      </c:catAx>
      <c:valAx>
        <c:axId val="367836186"/>
        <c:scaling>
          <c:orientation val="minMax"/>
        </c:scaling>
        <c:delete val="0"/>
        <c:axPos val="r"/>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CPU Occupancy Rate(%)</a:t>
                </a:r>
                <a:endParaRPr lang="en-US" altLang="zh-CN"/>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49114183"/>
        <c:crosses val="max"/>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63</TotalTime>
  <ScaleCrop>false</ScaleCrop>
  <LinksUpToDate>false</LinksUpToDate>
  <CharactersWithSpaces>0</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18T01:17:00Z</dcterms:created>
  <dc:creator>cyk</dc:creator>
  <cp:lastModifiedBy>unknown</cp:lastModifiedBy>
  <dcterms:modified xsi:type="dcterms:W3CDTF">2018-06-05T00:40:2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